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7011" w:rsidRPr="008963A5" w:rsidRDefault="00637011" w:rsidP="00637011">
      <w:pPr>
        <w:tabs>
          <w:tab w:val="left" w:pos="284"/>
        </w:tabs>
        <w:spacing w:line="24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963A5">
        <w:rPr>
          <w:rFonts w:ascii="Times New Roman" w:hAnsi="Times New Roman" w:cs="Times New Roman"/>
          <w:sz w:val="28"/>
          <w:szCs w:val="28"/>
        </w:rPr>
        <w:t>Міністерство освіти і науки, молоді та спорту України</w:t>
      </w:r>
    </w:p>
    <w:p w:rsidR="00637011" w:rsidRPr="008963A5" w:rsidRDefault="00637011" w:rsidP="00637011">
      <w:pPr>
        <w:tabs>
          <w:tab w:val="left" w:pos="284"/>
        </w:tabs>
        <w:spacing w:line="24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963A5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</w:t>
      </w:r>
    </w:p>
    <w:p w:rsidR="00637011" w:rsidRPr="008963A5" w:rsidRDefault="00637011" w:rsidP="00637011">
      <w:pPr>
        <w:tabs>
          <w:tab w:val="left" w:pos="284"/>
        </w:tabs>
        <w:spacing w:line="24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963A5">
        <w:rPr>
          <w:rFonts w:ascii="Times New Roman" w:hAnsi="Times New Roman" w:cs="Times New Roman"/>
          <w:sz w:val="28"/>
          <w:szCs w:val="28"/>
        </w:rPr>
        <w:t>«Київський політехнічний інститут»</w:t>
      </w:r>
    </w:p>
    <w:p w:rsidR="00637011" w:rsidRPr="008963A5" w:rsidRDefault="00637011" w:rsidP="00637011">
      <w:pPr>
        <w:tabs>
          <w:tab w:val="left" w:pos="284"/>
        </w:tabs>
        <w:spacing w:line="24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963A5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637011" w:rsidRPr="008963A5" w:rsidRDefault="00637011" w:rsidP="00637011">
      <w:pPr>
        <w:tabs>
          <w:tab w:val="left" w:pos="284"/>
        </w:tabs>
        <w:spacing w:line="24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 w:rsidRPr="008963A5">
        <w:rPr>
          <w:rFonts w:ascii="Times New Roman" w:hAnsi="Times New Roman" w:cs="Times New Roman"/>
          <w:sz w:val="28"/>
          <w:szCs w:val="28"/>
        </w:rPr>
        <w:t>Кафедра обчислювальної техніки</w:t>
      </w: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</w:p>
    <w:p w:rsidR="00637011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b/>
          <w:sz w:val="28"/>
          <w:szCs w:val="28"/>
        </w:rPr>
      </w:pPr>
    </w:p>
    <w:p w:rsidR="00637011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b/>
          <w:sz w:val="28"/>
          <w:szCs w:val="28"/>
        </w:rPr>
      </w:pPr>
    </w:p>
    <w:p w:rsidR="00637011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b/>
          <w:sz w:val="28"/>
          <w:szCs w:val="28"/>
        </w:rPr>
      </w:pP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 w:right="-56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963A5">
        <w:rPr>
          <w:rFonts w:ascii="Times New Roman" w:hAnsi="Times New Roman" w:cs="Times New Roman"/>
          <w:b/>
          <w:sz w:val="28"/>
          <w:szCs w:val="28"/>
        </w:rPr>
        <w:t>Лабораторна робота №</w:t>
      </w:r>
      <w:r>
        <w:rPr>
          <w:rFonts w:ascii="Times New Roman" w:hAnsi="Times New Roman" w:cs="Times New Roman"/>
          <w:b/>
          <w:sz w:val="28"/>
          <w:szCs w:val="28"/>
        </w:rPr>
        <w:t>1</w:t>
      </w: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 w:right="-56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 дисципліни</w:t>
      </w:r>
      <w:r w:rsidRPr="008963A5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Архітектура комп'ютерів</w:t>
      </w:r>
      <w:r w:rsidRPr="008963A5">
        <w:rPr>
          <w:rFonts w:ascii="Times New Roman" w:hAnsi="Times New Roman" w:cs="Times New Roman"/>
          <w:sz w:val="28"/>
          <w:szCs w:val="28"/>
        </w:rPr>
        <w:t>»</w:t>
      </w:r>
    </w:p>
    <w:p w:rsidR="00637011" w:rsidRPr="008963A5" w:rsidRDefault="00637011" w:rsidP="00637011">
      <w:pPr>
        <w:tabs>
          <w:tab w:val="left" w:pos="284"/>
        </w:tabs>
        <w:spacing w:line="360" w:lineRule="auto"/>
        <w:ind w:right="-568"/>
        <w:rPr>
          <w:rFonts w:ascii="Times New Roman" w:hAnsi="Times New Roman" w:cs="Times New Roman"/>
          <w:sz w:val="28"/>
          <w:szCs w:val="28"/>
          <w:lang w:val="ru-RU"/>
        </w:rPr>
      </w:pPr>
    </w:p>
    <w:p w:rsidR="00637011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sz w:val="28"/>
          <w:szCs w:val="28"/>
        </w:rPr>
      </w:pPr>
    </w:p>
    <w:p w:rsidR="00637011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sz w:val="28"/>
          <w:szCs w:val="28"/>
          <w:lang w:val="ru-RU"/>
        </w:rPr>
      </w:pP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sz w:val="28"/>
          <w:szCs w:val="28"/>
          <w:lang w:val="ru-RU"/>
        </w:rPr>
      </w:pP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sz w:val="28"/>
          <w:szCs w:val="28"/>
          <w:lang w:val="ru-RU"/>
        </w:rPr>
      </w:pP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 w:right="-568"/>
        <w:rPr>
          <w:rFonts w:ascii="Times New Roman" w:hAnsi="Times New Roman" w:cs="Times New Roman"/>
          <w:sz w:val="28"/>
          <w:szCs w:val="28"/>
          <w:lang w:val="ru-RU"/>
        </w:rPr>
      </w:pP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8963A5">
        <w:rPr>
          <w:rFonts w:ascii="Times New Roman" w:hAnsi="Times New Roman" w:cs="Times New Roman"/>
          <w:sz w:val="28"/>
          <w:szCs w:val="28"/>
        </w:rPr>
        <w:t>Викона</w:t>
      </w:r>
      <w:r>
        <w:rPr>
          <w:rFonts w:ascii="Times New Roman" w:hAnsi="Times New Roman" w:cs="Times New Roman"/>
          <w:sz w:val="28"/>
          <w:szCs w:val="28"/>
        </w:rPr>
        <w:t>ла: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8963A5">
        <w:rPr>
          <w:rFonts w:ascii="Times New Roman" w:hAnsi="Times New Roman" w:cs="Times New Roman"/>
          <w:sz w:val="28"/>
          <w:szCs w:val="28"/>
        </w:rPr>
        <w:t>Перевірив:</w:t>
      </w:r>
    </w:p>
    <w:p w:rsidR="00637011" w:rsidRPr="00637011" w:rsidRDefault="00637011" w:rsidP="00637011">
      <w:pPr>
        <w:tabs>
          <w:tab w:val="left" w:pos="284"/>
        </w:tabs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8963A5">
        <w:rPr>
          <w:rFonts w:ascii="Times New Roman" w:hAnsi="Times New Roman" w:cs="Times New Roman"/>
          <w:sz w:val="28"/>
          <w:szCs w:val="28"/>
        </w:rPr>
        <w:t>Студент</w:t>
      </w:r>
      <w:r>
        <w:rPr>
          <w:rFonts w:ascii="Times New Roman" w:hAnsi="Times New Roman" w:cs="Times New Roman"/>
          <w:sz w:val="28"/>
          <w:szCs w:val="28"/>
        </w:rPr>
        <w:t>ка групи  ІО-3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37011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</w:t>
      </w:r>
      <w:r>
        <w:rPr>
          <w:rFonts w:ascii="Times New Roman" w:hAnsi="Times New Roman" w:cs="Times New Roman"/>
          <w:sz w:val="28"/>
          <w:szCs w:val="28"/>
          <w:lang w:val="ru-RU"/>
        </w:rPr>
        <w:t>ас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Чесніш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І.А.</w:t>
      </w:r>
    </w:p>
    <w:p w:rsidR="00637011" w:rsidRDefault="00637011" w:rsidP="00637011">
      <w:pPr>
        <w:tabs>
          <w:tab w:val="left" w:pos="284"/>
        </w:tabs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денко Т.А</w:t>
      </w:r>
      <w:r w:rsidRPr="008963A5">
        <w:rPr>
          <w:rFonts w:ascii="Times New Roman" w:hAnsi="Times New Roman" w:cs="Times New Roman"/>
          <w:sz w:val="28"/>
          <w:szCs w:val="28"/>
        </w:rPr>
        <w:t>.</w:t>
      </w:r>
      <w:r w:rsidRPr="008963A5">
        <w:rPr>
          <w:rFonts w:ascii="Times New Roman" w:hAnsi="Times New Roman" w:cs="Times New Roman"/>
          <w:sz w:val="28"/>
          <w:szCs w:val="28"/>
        </w:rPr>
        <w:tab/>
      </w:r>
      <w:r w:rsidRPr="008963A5">
        <w:rPr>
          <w:rFonts w:ascii="Times New Roman" w:hAnsi="Times New Roman" w:cs="Times New Roman"/>
          <w:sz w:val="28"/>
          <w:szCs w:val="28"/>
        </w:rPr>
        <w:tab/>
      </w:r>
      <w:r w:rsidRPr="008963A5">
        <w:rPr>
          <w:rFonts w:ascii="Times New Roman" w:hAnsi="Times New Roman" w:cs="Times New Roman"/>
          <w:sz w:val="28"/>
          <w:szCs w:val="28"/>
        </w:rPr>
        <w:tab/>
      </w:r>
      <w:r w:rsidRPr="008963A5">
        <w:rPr>
          <w:rFonts w:ascii="Times New Roman" w:hAnsi="Times New Roman" w:cs="Times New Roman"/>
          <w:sz w:val="28"/>
          <w:szCs w:val="28"/>
        </w:rPr>
        <w:tab/>
      </w:r>
      <w:r w:rsidRPr="008963A5">
        <w:rPr>
          <w:rFonts w:ascii="Times New Roman" w:hAnsi="Times New Roman" w:cs="Times New Roman"/>
          <w:sz w:val="28"/>
          <w:szCs w:val="28"/>
        </w:rPr>
        <w:tab/>
      </w:r>
      <w:r w:rsidRPr="008963A5">
        <w:rPr>
          <w:rFonts w:ascii="Times New Roman" w:hAnsi="Times New Roman" w:cs="Times New Roman"/>
          <w:sz w:val="28"/>
          <w:szCs w:val="28"/>
        </w:rPr>
        <w:tab/>
      </w:r>
    </w:p>
    <w:p w:rsidR="00637011" w:rsidRPr="008963A5" w:rsidRDefault="00637011" w:rsidP="00637011">
      <w:pPr>
        <w:tabs>
          <w:tab w:val="left" w:pos="284"/>
        </w:tabs>
        <w:spacing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8963A5">
        <w:rPr>
          <w:rFonts w:ascii="Times New Roman" w:hAnsi="Times New Roman" w:cs="Times New Roman"/>
          <w:sz w:val="28"/>
          <w:szCs w:val="28"/>
        </w:rPr>
        <w:tab/>
      </w:r>
      <w:r w:rsidRPr="008963A5">
        <w:rPr>
          <w:rFonts w:ascii="Times New Roman" w:hAnsi="Times New Roman" w:cs="Times New Roman"/>
          <w:sz w:val="28"/>
          <w:szCs w:val="28"/>
        </w:rPr>
        <w:tab/>
      </w:r>
      <w:r w:rsidRPr="008963A5">
        <w:rPr>
          <w:rFonts w:ascii="Times New Roman" w:hAnsi="Times New Roman" w:cs="Times New Roman"/>
          <w:sz w:val="28"/>
          <w:szCs w:val="28"/>
        </w:rPr>
        <w:tab/>
      </w:r>
    </w:p>
    <w:p w:rsidR="00637011" w:rsidRDefault="00637011" w:rsidP="00637011">
      <w:pPr>
        <w:jc w:val="center"/>
        <w:rPr>
          <w:rFonts w:ascii="Times New Roman" w:hAnsi="Times New Roman" w:cs="Times New Roman"/>
          <w:sz w:val="28"/>
          <w:szCs w:val="28"/>
        </w:rPr>
      </w:pPr>
      <w:r w:rsidRPr="00234938">
        <w:rPr>
          <w:rFonts w:ascii="Times New Roman" w:hAnsi="Times New Roman" w:cs="Times New Roman"/>
          <w:sz w:val="28"/>
          <w:szCs w:val="28"/>
        </w:rPr>
        <w:t>Київ 2015</w:t>
      </w:r>
    </w:p>
    <w:p w:rsidR="0082596E" w:rsidRDefault="006370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ма: Синтез арифметико-логічних пристроїв з розподіленою логікою</w:t>
      </w:r>
    </w:p>
    <w:p w:rsidR="00637011" w:rsidRDefault="006370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а: Одержати навички в проектуванні АЛП з розподіленою логікою і автоматів управління з жорсткою логікою</w:t>
      </w:r>
    </w:p>
    <w:p w:rsidR="00637011" w:rsidRDefault="006370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залікової книжки: 3224</w:t>
      </w:r>
      <w:r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= 1100 1001 1000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637011" w:rsidRDefault="006370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ріант: 4й спосіб множення, </w:t>
      </w:r>
      <w:r>
        <w:rPr>
          <w:rFonts w:ascii="Times New Roman" w:hAnsi="Times New Roman" w:cs="Times New Roman"/>
          <w:sz w:val="28"/>
          <w:szCs w:val="28"/>
          <w:lang w:val="en-US"/>
        </w:rPr>
        <w:t>JK</w:t>
      </w:r>
      <w:r>
        <w:rPr>
          <w:rFonts w:ascii="Times New Roman" w:hAnsi="Times New Roman" w:cs="Times New Roman"/>
          <w:sz w:val="28"/>
          <w:szCs w:val="28"/>
        </w:rPr>
        <w:t>-тригери, автомат Мілі</w:t>
      </w:r>
    </w:p>
    <w:p w:rsidR="00637011" w:rsidRDefault="006370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конання завдання:</w:t>
      </w:r>
    </w:p>
    <w:p w:rsidR="00637011" w:rsidRDefault="00637011" w:rsidP="0063701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ційна схема</w:t>
      </w:r>
    </w:p>
    <w:p w:rsidR="00950D08" w:rsidRDefault="00950D08" w:rsidP="00637011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50D08" w:rsidRDefault="00950D08" w:rsidP="0063701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page">
                  <wp:align>center</wp:align>
                </wp:positionH>
                <wp:positionV relativeFrom="paragraph">
                  <wp:posOffset>36195</wp:posOffset>
                </wp:positionV>
                <wp:extent cx="3413125" cy="2738120"/>
                <wp:effectExtent l="0" t="0" r="0" b="5080"/>
                <wp:wrapNone/>
                <wp:docPr id="3767" name="Группа 3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13125" cy="2738120"/>
                          <a:chOff x="2448" y="4568"/>
                          <a:chExt cx="5375" cy="4312"/>
                        </a:xfrm>
                      </wpg:grpSpPr>
                      <wpg:grpSp>
                        <wpg:cNvPr id="3768" name="Group 1913"/>
                        <wpg:cNvGrpSpPr>
                          <a:grpSpLocks/>
                        </wpg:cNvGrpSpPr>
                        <wpg:grpSpPr bwMode="auto">
                          <a:xfrm>
                            <a:off x="3710" y="5283"/>
                            <a:ext cx="1620" cy="720"/>
                            <a:chOff x="4209" y="1678"/>
                            <a:chExt cx="1620" cy="720"/>
                          </a:xfrm>
                        </wpg:grpSpPr>
                        <wps:wsp>
                          <wps:cNvPr id="3769" name="Rectangle 1914"/>
                          <wps:cNvSpPr>
                            <a:spLocks noChangeArrowheads="1"/>
                          </wps:cNvSpPr>
                          <wps:spPr bwMode="auto">
                            <a:xfrm>
                              <a:off x="4209" y="1678"/>
                              <a:ext cx="14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RG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70" name="Text Box 19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7" y="1857"/>
                              <a:ext cx="54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71" name="Text Box 19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09" y="1856"/>
                              <a:ext cx="896" cy="5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2n-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3772" name="Group 1917"/>
                        <wpg:cNvGrpSpPr>
                          <a:grpSpLocks/>
                        </wpg:cNvGrpSpPr>
                        <wpg:grpSpPr bwMode="auto">
                          <a:xfrm>
                            <a:off x="2810" y="6535"/>
                            <a:ext cx="3240" cy="1084"/>
                            <a:chOff x="3309" y="2930"/>
                            <a:chExt cx="3240" cy="1084"/>
                          </a:xfrm>
                        </wpg:grpSpPr>
                        <wps:wsp>
                          <wps:cNvPr id="3773" name="Text Box 19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31" y="3475"/>
                              <a:ext cx="869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2n-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74" name="AutoShape 191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209" y="2930"/>
                              <a:ext cx="1440" cy="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75" name="AutoShape 192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309" y="2937"/>
                              <a:ext cx="900" cy="89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76" name="AutoShape 19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49" y="2935"/>
                              <a:ext cx="900" cy="89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77" name="AutoShape 192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745" y="3655"/>
                              <a:ext cx="184" cy="17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78" name="AutoShape 19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29" y="3655"/>
                              <a:ext cx="180" cy="18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79" name="AutoShape 19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09" y="3836"/>
                              <a:ext cx="1440" cy="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80" name="AutoShape 19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09" y="3837"/>
                              <a:ext cx="1440" cy="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81" name="Text Box 19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1" y="3475"/>
                              <a:ext cx="898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1A5945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sz w:val="20"/>
                                    <w:lang w:val="en-US"/>
                                  </w:rPr>
                                </w:pPr>
                                <w:r w:rsidRPr="001A5945">
                                  <w:rPr>
                                    <w:rFonts w:ascii="Times New Roman" w:hAnsi="Times New Roman"/>
                                    <w:b/>
                                    <w:i/>
                                    <w:sz w:val="20"/>
                                    <w:lang w:val="en-US"/>
                                  </w:rPr>
                                  <w:t>2n-</w:t>
                                </w: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sz w:val="20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82" name="Text Box 19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89" y="3475"/>
                              <a:ext cx="720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83" name="Text Box 19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29" y="3475"/>
                              <a:ext cx="720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84" name="Text Box 19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69" y="3118"/>
                              <a:ext cx="72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S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785" name="AutoShape 1930"/>
                        <wps:cNvCnPr>
                          <a:cxnSpLocks noChangeShapeType="1"/>
                        </wps:cNvCnPr>
                        <wps:spPr bwMode="auto">
                          <a:xfrm rot="5400000" flipH="1">
                            <a:off x="3259" y="4112"/>
                            <a:ext cx="362" cy="198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786" name="Group 1931"/>
                        <wpg:cNvGrpSpPr>
                          <a:grpSpLocks/>
                        </wpg:cNvGrpSpPr>
                        <wpg:grpSpPr bwMode="auto">
                          <a:xfrm>
                            <a:off x="5121" y="7438"/>
                            <a:ext cx="1080" cy="717"/>
                            <a:chOff x="4749" y="2218"/>
                            <a:chExt cx="1080" cy="717"/>
                          </a:xfrm>
                        </wpg:grpSpPr>
                        <wps:wsp>
                          <wps:cNvPr id="3787" name="Text Box 19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31" y="2394"/>
                              <a:ext cx="898" cy="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1A5945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</w:rPr>
                                  <w:t>2</w:t>
                                </w: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88" name="Line 1933"/>
                          <wps:cNvCnPr/>
                          <wps:spPr bwMode="auto">
                            <a:xfrm flipH="1">
                              <a:off x="4749" y="2394"/>
                              <a:ext cx="360" cy="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89" name="AutoShape 193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929" y="2218"/>
                              <a:ext cx="2" cy="7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790" name="Line 1935"/>
                        <wps:cNvCnPr/>
                        <wps:spPr bwMode="auto">
                          <a:xfrm>
                            <a:off x="2450" y="4921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91" name="Line 1936"/>
                        <wps:cNvCnPr/>
                        <wps:spPr bwMode="auto">
                          <a:xfrm>
                            <a:off x="2448" y="8160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92" name="Line 1937"/>
                        <wps:cNvCnPr/>
                        <wps:spPr bwMode="auto">
                          <a:xfrm flipV="1">
                            <a:off x="3530" y="7443"/>
                            <a:ext cx="0" cy="7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793" name="Group 1943"/>
                        <wpg:cNvGrpSpPr>
                          <a:grpSpLocks/>
                        </wpg:cNvGrpSpPr>
                        <wpg:grpSpPr bwMode="auto">
                          <a:xfrm>
                            <a:off x="4246" y="5818"/>
                            <a:ext cx="1080" cy="717"/>
                            <a:chOff x="4749" y="2218"/>
                            <a:chExt cx="1080" cy="717"/>
                          </a:xfrm>
                        </wpg:grpSpPr>
                        <wps:wsp>
                          <wps:cNvPr id="3794" name="Text Box 19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31" y="2394"/>
                              <a:ext cx="898" cy="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6D4C07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</w:rPr>
                                  <w:t>2</w:t>
                                </w: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95" name="Line 1945"/>
                          <wps:cNvCnPr/>
                          <wps:spPr bwMode="auto">
                            <a:xfrm flipH="1">
                              <a:off x="4749" y="2394"/>
                              <a:ext cx="360" cy="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96" name="AutoShape 1946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929" y="2218"/>
                              <a:ext cx="2" cy="7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797" name="Group 1955"/>
                        <wpg:cNvGrpSpPr>
                          <a:grpSpLocks/>
                        </wpg:cNvGrpSpPr>
                        <wpg:grpSpPr bwMode="auto">
                          <a:xfrm>
                            <a:off x="5990" y="4568"/>
                            <a:ext cx="1833" cy="1426"/>
                            <a:chOff x="5990" y="4568"/>
                            <a:chExt cx="1833" cy="1426"/>
                          </a:xfrm>
                        </wpg:grpSpPr>
                        <wpg:grpSp>
                          <wpg:cNvPr id="3798" name="Group 1952"/>
                          <wpg:cNvGrpSpPr>
                            <a:grpSpLocks/>
                          </wpg:cNvGrpSpPr>
                          <wpg:grpSpPr bwMode="auto">
                            <a:xfrm>
                              <a:off x="5990" y="4568"/>
                              <a:ext cx="1440" cy="715"/>
                              <a:chOff x="7449" y="954"/>
                              <a:chExt cx="1440" cy="715"/>
                            </a:xfrm>
                          </wpg:grpSpPr>
                          <wps:wsp>
                            <wps:cNvPr id="3799" name="Line 1953"/>
                            <wps:cNvCnPr/>
                            <wps:spPr bwMode="auto">
                              <a:xfrm flipV="1">
                                <a:off x="7956" y="1316"/>
                                <a:ext cx="0" cy="35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800" name="Text Box 195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449" y="954"/>
                                <a:ext cx="1440" cy="36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50D08" w:rsidRPr="00F335E2" w:rsidRDefault="00950D08" w:rsidP="00950D08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RG2(</w:t>
                                  </w:r>
                                  <w:proofErr w:type="gramEnd"/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n-1</w:t>
                                  </w: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801" name="Rectangle 1948"/>
                          <wps:cNvSpPr>
                            <a:spLocks noChangeArrowheads="1"/>
                          </wps:cNvSpPr>
                          <wps:spPr bwMode="auto">
                            <a:xfrm>
                              <a:off x="6201" y="5274"/>
                              <a:ext cx="14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RG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02" name="Text Box 19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81" y="5453"/>
                              <a:ext cx="54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03" name="Text Box 19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01" y="5452"/>
                              <a:ext cx="929" cy="5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50D08" w:rsidRPr="00F335E2" w:rsidRDefault="00950D08" w:rsidP="00950D08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n-1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04" name="Line 1951"/>
                          <wps:cNvCnPr/>
                          <wps:spPr bwMode="auto">
                            <a:xfrm flipH="1" flipV="1">
                              <a:off x="6201" y="5472"/>
                              <a:ext cx="33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805" name="Text Box 1957"/>
                        <wps:cNvSpPr txBox="1">
                          <a:spLocks noChangeArrowheads="1"/>
                        </wps:cNvSpPr>
                        <wps:spPr bwMode="auto">
                          <a:xfrm>
                            <a:off x="3528" y="7671"/>
                            <a:ext cx="898" cy="5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50D08" w:rsidRPr="001A5945" w:rsidRDefault="00950D08" w:rsidP="00950D08">
                              <w:pPr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</w:pPr>
                              <w:r w:rsidRPr="00F335E2">
                                <w:rPr>
                                  <w:rFonts w:ascii="Times New Roman" w:hAnsi="Times New Roman"/>
                                  <w:b/>
                                  <w:i/>
                                </w:rPr>
                                <w:t>2</w:t>
                              </w:r>
                              <w:r w:rsidRPr="00F335E2"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6" name="Line 1958"/>
                        <wps:cNvCnPr/>
                        <wps:spPr bwMode="auto">
                          <a:xfrm flipH="1">
                            <a:off x="3346" y="7671"/>
                            <a:ext cx="360" cy="3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07" name="Rectangle 1939"/>
                        <wps:cNvSpPr>
                          <a:spLocks noChangeArrowheads="1"/>
                        </wps:cNvSpPr>
                        <wps:spPr bwMode="auto">
                          <a:xfrm>
                            <a:off x="4610" y="8160"/>
                            <a:ext cx="14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50D08" w:rsidRPr="00F335E2" w:rsidRDefault="00950D08" w:rsidP="00950D08">
                              <w:pPr>
                                <w:jc w:val="center"/>
                                <w:rPr>
                                  <w:rFonts w:ascii="Times New Roman" w:hAnsi="Times New Roman"/>
                                  <w:b/>
                                  <w:i/>
                                  <w:vertAlign w:val="subscript"/>
                                  <w:lang w:val="en-US"/>
                                </w:rPr>
                              </w:pPr>
                              <w:r w:rsidRPr="00F335E2"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  <w:t>RG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8" name="Text Box 1940"/>
                        <wps:cNvSpPr txBox="1">
                          <a:spLocks noChangeArrowheads="1"/>
                        </wps:cNvSpPr>
                        <wps:spPr bwMode="auto">
                          <a:xfrm>
                            <a:off x="5510" y="8339"/>
                            <a:ext cx="751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50D08" w:rsidRPr="00F335E2" w:rsidRDefault="00950D08" w:rsidP="00950D08">
                              <w:pPr>
                                <w:jc w:val="center"/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9" name="Text Box 1941"/>
                        <wps:cNvSpPr txBox="1">
                          <a:spLocks noChangeArrowheads="1"/>
                        </wps:cNvSpPr>
                        <wps:spPr bwMode="auto">
                          <a:xfrm>
                            <a:off x="4610" y="8338"/>
                            <a:ext cx="871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50D08" w:rsidRPr="00F335E2" w:rsidRDefault="00950D08" w:rsidP="00950D08">
                              <w:pPr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  <w:t>2n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0" name="Line 1942"/>
                        <wps:cNvCnPr/>
                        <wps:spPr bwMode="auto">
                          <a:xfrm flipV="1">
                            <a:off x="5698" y="8339"/>
                            <a:ext cx="352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767" o:spid="_x0000_s1026" style="position:absolute;left:0;text-align:left;margin-left:0;margin-top:2.85pt;width:268.75pt;height:215.6pt;z-index:251658240;mso-position-horizontal:center;mso-position-horizontal-relative:page" coordorigin="2448,4568" coordsize="5375,4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">
                <v:group id="Group 1913" o:spid="_x0000_s1027" style="position:absolute;left:3710;top:5283;width:1620;height:720" coordorigin="4209,1678" coordsize="1620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0oywjCAAAA3QAAAA8A&#10;AAAAAAAAAAAAAAAAqgIAAGRycy9kb3ducmV2LnhtbFBLBQYAAAAABAAEAPoAAACZAwAAAAA=&#10;">
                  <v:rect id="Rectangle 1914" o:spid="_x0000_s1028" style="position:absolute;left:4209;top:1678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0R7cUA&#10;AADdAAAADwAAAGRycy9kb3ducmV2LnhtbESPT4vCMBTE7wt+h/CEva2pCv6pRhHFRY/aXvb2tnm2&#10;3W1eShO1+umNIHgcZuY3zHzZmkpcqHGlZQX9XgSCOLO65FxBmmy/JiCcR9ZYWSYFN3KwXHQ+5hhr&#10;e+UDXY4+FwHCLkYFhfd1LKXLCjLoerYmDt7JNgZ9kE0udYPXADeVHETRSBosOSwUWNO6oOz/eDYK&#10;fstBivdD8h2Z6Xbo923yd/7ZKPXZbVczEJ5a/w6/2jutYDgeTeH5JjwBuXg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/RHtxQAAAN0AAAAPAAAAAAAAAAAAAAAAAJgCAABkcnMv&#10;ZG93bnJldi54bWxQSwUGAAAAAAQABAD1AAAAigMAAAAA&#10;">
                    <v:textbox>
                      <w:txbxContent>
                        <w:p w:rsidR="00950D08" w:rsidRPr="00F335E2" w:rsidRDefault="00950D08" w:rsidP="00950D08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i/>
                              <w:vertAlign w:val="subscript"/>
                              <w:lang w:val="en-US"/>
                            </w:rPr>
                          </w:pP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RG1</w:t>
                          </w: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15" o:spid="_x0000_s1029" type="#_x0000_t202" style="position:absolute;left:5287;top:1857;width:542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Rfm8MA&#10;AADdAAAADwAAAGRycy9kb3ducmV2LnhtbERPy2oCMRTdC/2HcIXuNNFqtdOJIi2FrpROq+DuMrnz&#10;oJObYZI64983C8Hl4bzT7WAbcaHO1441zKYKBHHuTM2lhp/vj8kahA/IBhvHpOFKHrabh1GKiXE9&#10;f9ElC6WIIewT1FCF0CZS+rwii37qWuLIFa6zGCLsSmk67GO4beRcqWdpsebYUGFLbxXlv9mf1XDc&#10;F+fTQh3Kd7tsezcoyfZFav04HnavIAIN4S6+uT+NhqfVKu6Pb+ITkJ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TRfm8MAAADdAAAADwAAAAAAAAAAAAAAAACYAgAAZHJzL2Rv&#10;d25yZXYueG1sUEsFBgAAAAAEAAQA9QAAAIgDAAAAAA==&#10;" filled="f" stroked="f">
                    <v:textbox>
                      <w:txbxContent>
                        <w:p w:rsidR="00950D08" w:rsidRPr="00F335E2" w:rsidRDefault="00950D08" w:rsidP="00950D08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1916" o:spid="_x0000_s1030" type="#_x0000_t202" style="position:absolute;left:4209;top:1856;width:896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j6AMUA&#10;AADdAAAADwAAAGRycy9kb3ducmV2LnhtbESPT2sCMRTE74V+h/AKvWmitdVujSKK4Emp/8DbY/Pc&#10;Xdy8LJvort/eFIQeh5n5DTOetrYUN6p94VhDr6tAEKfOFJxp2O+WnREIH5ANlo5Jw508TCevL2NM&#10;jGv4l27bkIkIYZ+ghjyEKpHSpzlZ9F1XEUfv7GqLIco6k6bGJsJtKftKfUmLBceFHCua55Retler&#10;4bA+n44DtckW9rNqXKsk22+p9ftbO/sBEagN/+Fne2U0fAyHPfh7E5+AnD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PoAxQAAAN0AAAAPAAAAAAAAAAAAAAAAAJgCAABkcnMv&#10;ZG93bnJldi54bWxQSwUGAAAAAAQABAD1AAAAigMAAAAA&#10;" filled="f" stroked="f">
                    <v:textbox>
                      <w:txbxContent>
                        <w:p w:rsidR="00950D08" w:rsidRPr="00F335E2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2n-1</w:t>
                          </w:r>
                        </w:p>
                      </w:txbxContent>
                    </v:textbox>
                  </v:shape>
                </v:group>
                <v:group id="Group 1917" o:spid="_x0000_s1031" style="position:absolute;left:2810;top:6535;width:3240;height:1084" coordorigin="3309,2930" coordsize="3240,10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5GWo/xgAAAN0A&#10;AAAPAAAAAAAAAAAAAAAAAKoCAABkcnMvZG93bnJldi54bWxQSwUGAAAAAAQABAD6AAAAnQMAAAAA&#10;">
                  <v:shape id="Text Box 1918" o:spid="_x0000_s1032" type="#_x0000_t202" style="position:absolute;left:4931;top:3475;width:869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B7MUA&#10;AADdAAAADwAAAGRycy9kb3ducmV2LnhtbESPQWsCMRSE7wX/Q3iCN02srdbVKEUpeFK0reDtsXnu&#10;Lm5elk10139vCkKPw8x8w8yXrS3FjWpfONYwHCgQxKkzBWcafr6/+h8gfEA2WDomDXfysFx0XuaY&#10;GNfwnm6HkIkIYZ+ghjyEKpHSpzlZ9ANXEUfv7GqLIco6k6bGJsJtKV+VGkuLBceFHCta5ZReDler&#10;4Xd7Ph3f1C5b2/eqca2SbKdS6163/ZyBCNSG//CzvTEaRpPJCP7exCc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5sHsxQAAAN0AAAAPAAAAAAAAAAAAAAAAAJgCAABkcnMv&#10;ZG93bnJldi54bWxQSwUGAAAAAAQABAD1AAAAigMAAAAA&#10;" filled="f" stroked="f">
                    <v:textbox>
                      <w:txbxContent>
                        <w:p w:rsidR="00950D08" w:rsidRPr="00F335E2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2n-1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1919" o:spid="_x0000_s1033" type="#_x0000_t32" style="position:absolute;left:4209;top:2930;width:1440;height: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nUW6sYAAADdAAAADwAAAGRycy9kb3ducmV2LnhtbESPQWsCMRSE7wX/Q3iCl1Kzq6XKapRS&#10;EIqHQnUPHh/Jc3dx87Imcd3+e1Mo9DjMzDfMejvYVvTkQ+NYQT7NQBBrZxquFJTH3csSRIjIBlvH&#10;pOCHAmw3o6c1Fsbd+Zv6Q6xEgnAoUEEdY1dIGXRNFsPUdcTJOztvMSbpK2k83hPctnKWZW/SYsNp&#10;ocaOPmrSl8PNKmj25VfZP1+j18t9fvJ5OJ5ardRkPLyvQEQa4n/4r/1pFMwXi1f4fZOegNw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p1FurGAAAA3QAAAA8AAAAAAAAA&#10;AAAAAAAAoQIAAGRycy9kb3ducmV2LnhtbFBLBQYAAAAABAAEAPkAAACUAwAAAAA=&#10;"/>
                  <v:shape id="AutoShape 1920" o:spid="_x0000_s1034" type="#_x0000_t32" style="position:absolute;left:3309;top:2937;width:900;height:8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TmzccYAAADdAAAADwAAAGRycy9kb3ducmV2LnhtbESPQWsCMRSE7wX/Q3iCl1Kzq7TKapRS&#10;EIqHQnUPHh/Jc3dx87Imcd3+e1Mo9DjMzDfMejvYVvTkQ+NYQT7NQBBrZxquFJTH3csSRIjIBlvH&#10;pOCHAmw3o6c1Fsbd+Zv6Q6xEgnAoUEEdY1dIGXRNFsPUdcTJOztvMSbpK2k83hPctnKWZW/SYsNp&#10;ocaOPmrSl8PNKmj25VfZP1+j18t9fvJ5OJ5ardRkPLyvQEQa4n/4r/1pFMwXi1f4fZOegNw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U5s3HGAAAA3QAAAA8AAAAAAAAA&#10;AAAAAAAAoQIAAGRycy9kb3ducmV2LnhtbFBLBQYAAAAABAAEAPkAAACUAwAAAAA=&#10;"/>
                  <v:shape id="AutoShape 1921" o:spid="_x0000_s1035" type="#_x0000_t32" style="position:absolute;left:5649;top:2935;width:900;height:8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Jn7u8cAAADdAAAADwAAAGRycy9kb3ducmV2LnhtbESPQWsCMRSE74X+h/AKXopmtVRla5St&#10;IGjBg1bvr5vnJrh52W6ibv99UxB6HGbmG2a26FwtrtQG61nBcJCBIC69tlwpOHyu+lMQISJrrD2T&#10;gh8KsJg/Psww1/7GO7ruYyUShEOOCkyMTS5lKA05DAPfECfv5FuHMcm2krrFW4K7Wo6ybCwdWk4L&#10;BhtaGirP+4tTsN0M34svYzcfu2+7fV0V9aV6PirVe+qKNxCRuvgfvrfXWsHLZDKGvzfpCcj5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4mfu7xwAAAN0AAAAPAAAAAAAA&#10;AAAAAAAAAKECAABkcnMvZG93bnJldi54bWxQSwUGAAAAAAQABAD5AAAAlQMAAAAA&#10;"/>
                  <v:shape id="AutoShape 1922" o:spid="_x0000_s1036" type="#_x0000_t32" style="position:absolute;left:4745;top:3655;width:184;height:17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eIncYAAADdAAAADwAAAGRycy9kb3ducmV2LnhtbESPwWrDMBBE74H+g9hALyGR3UIc3Cgh&#10;BAolh0JjH3JcpK1tYq1cSXXcv68KhRyHmXnDbPeT7cVIPnSOFeSrDASxdqbjRkFdvS43IEJENtg7&#10;JgU/FGC/e5htsTTuxh80nmMjEoRDiQraGIdSyqBbshhWbiBO3qfzFmOSvpHG4y3BbS+fsmwtLXac&#10;Floc6NiSvp6/rYLuVL/X4+Irer055Refh+rSa6Ue59PhBUSkKd7D/+03o+C5KAr4e5OegNz9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qniJ3GAAAA3QAAAA8AAAAAAAAA&#10;AAAAAAAAoQIAAGRycy9kb3ducmV2LnhtbFBLBQYAAAAABAAEAPkAAACUAwAAAAA=&#10;"/>
                  <v:shape id="AutoShape 1923" o:spid="_x0000_s1037" type="#_x0000_t32" style="position:absolute;left:4929;top:3655;width:180;height:1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krKUsQAAADdAAAADwAAAGRycy9kb3ducmV2LnhtbERPy2oCMRTdF/yHcIVuimZsqcrUKGNB&#10;qIILX/vbye0kdHIzTqJO/94sCi4P5z1bdK4WV2qD9axgNMxAEJdeW64UHA+rwRREiMgaa8+k4I8C&#10;LOa9pxnm2t94R9d9rEQK4ZCjAhNjk0sZSkMOw9A3xIn78a3DmGBbSd3iLYW7Wr5m2Vg6tJwaDDb0&#10;aaj83V+cgu16tCy+jV1vdme7fV8V9aV6OSn13O+KDxCRuvgQ/7u/tIK3ySTNTW/SE5Dz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SspSxAAAAN0AAAAPAAAAAAAAAAAA&#10;AAAAAKECAABkcnMvZG93bnJldi54bWxQSwUGAAAAAAQABAD5AAAAkgMAAAAA&#10;"/>
                  <v:shape id="AutoShape 1924" o:spid="_x0000_s1038" type="#_x0000_t32" style="position:absolute;left:3309;top:3836;width:1440;height: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ZvyccAAADdAAAADwAAAGRycy9kb3ducmV2LnhtbESPQWsCMRSE74X+h/AKvZSatWK1W6Os&#10;glAFD1p7f928bkI3L+sm6vbfG0HocZiZb5jJrHO1OFEbrGcF/V4Ggrj02nKlYP+5fB6DCBFZY+2Z&#10;FPxRgNn0/m6CufZn3tJpFyuRIBxyVGBibHIpQ2nIYej5hjh5P751GJNsK6lbPCe4q+VLlr1Kh5bT&#10;gsGGFobK393RKdis+vPi29jVenuwm+GyqI/V05dSjw9d8Q4iUhf/w7f2h1YwGI3e4PomPQE5v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Bm/JxwAAAN0AAAAPAAAAAAAA&#10;AAAAAAAAAKECAABkcnMvZG93bnJldi54bWxQSwUGAAAAAAQABAD5AAAAlQMAAAAA&#10;"/>
                  <v:shape id="AutoShape 1925" o:spid="_x0000_s1039" type="#_x0000_t32" style="position:absolute;left:5109;top:3837;width:144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m2c8QAAADdAAAADwAAAGRycy9kb3ducmV2LnhtbERPy2oCMRTdF/yHcIVuSs3YUiujUcaC&#10;UAUXvvbXye0kdHIzTqJO/94sCi4P5z2dd64WV2qD9axgOMhAEJdeW64UHPbL1zGIEJE11p5JwR8F&#10;mM96T1PMtb/xlq67WIkUwiFHBSbGJpcylIYchoFviBP341uHMcG2krrFWwp3tXzLspF0aDk1GGzo&#10;y1D5u7s4BZvVcFGcjF2tt2e7+VgW9aV6OSr13O+KCYhIXXyI/93fWsH75zjtT2/SE5Cz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6bZzxAAAAN0AAAAPAAAAAAAAAAAA&#10;AAAAAKECAABkcnMvZG93bnJldi54bWxQSwUGAAAAAAQABAD5AAAAkgMAAAAA&#10;"/>
                  <v:shape id="Text Box 1926" o:spid="_x0000_s1040" type="#_x0000_t202" style="position:absolute;left:3491;top:3475;width:898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KJ8UA&#10;AADdAAAADwAAAGRycy9kb3ducmV2LnhtbESPQWvCQBSE74L/YXlCb3U3trYas4pYCj0pta3g7ZF9&#10;JsHs25DdmvTfu0LB4zAz3zDZqre1uFDrK8cakrECQZw7U3Gh4fvr/XEGwgdkg7Vj0vBHHlbL4SDD&#10;1LiOP+myD4WIEPYpaihDaFIpfV6SRT92DXH0Tq61GKJsC2la7CLc1nKi1Iu0WHFcKLGhTUn5ef9r&#10;NfxsT8fDs9oVb3badK5Xku1cav0w6tcLEIH6cA//tz+MhqfXWQK3N/EJyO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rYonxQAAAN0AAAAPAAAAAAAAAAAAAAAAAJgCAABkcnMv&#10;ZG93bnJldi54bWxQSwUGAAAAAAQABAD1AAAAigMAAAAA&#10;" filled="f" stroked="f">
                    <v:textbox>
                      <w:txbxContent>
                        <w:p w:rsidR="00950D08" w:rsidRPr="001A5945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sz w:val="20"/>
                              <w:lang w:val="en-US"/>
                            </w:rPr>
                          </w:pPr>
                          <w:r w:rsidRPr="001A5945">
                            <w:rPr>
                              <w:rFonts w:ascii="Times New Roman" w:hAnsi="Times New Roman"/>
                              <w:b/>
                              <w:i/>
                              <w:sz w:val="20"/>
                              <w:lang w:val="en-US"/>
                            </w:rPr>
                            <w:t>2n-</w:t>
                          </w:r>
                          <w:r>
                            <w:rPr>
                              <w:rFonts w:ascii="Times New Roman" w:hAnsi="Times New Roman"/>
                              <w:b/>
                              <w:i/>
                              <w:sz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1927" o:spid="_x0000_s1041" type="#_x0000_t202" style="position:absolute;left:4389;top:3475;width:720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8UUMUA&#10;AADdAAAADwAAAGRycy9kb3ducmV2LnhtbESPT2sCMRTE7wW/Q3iCN03UtupqlFIpeKrUf+DtsXnu&#10;Lm5elk1012/fFIQeh5n5DbNYtbYUd6p94VjDcKBAEKfOFJxpOOy/+lMQPiAbLB2Thgd5WC07LwtM&#10;jGv4h+67kIkIYZ+ghjyEKpHSpzlZ9ANXEUfv4mqLIco6k6bGJsJtKUdKvUuLBceFHCv6zCm97m5W&#10;w/H7cj69qm22tm9V41ol2c6k1r1u+zEHEagN/+Fne2M0jCfTEfy9iU9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xRQxQAAAN0AAAAPAAAAAAAAAAAAAAAAAJgCAABkcnMv&#10;ZG93bnJldi54bWxQSwUGAAAAAAQABAD1AAAAigMAAAAA&#10;" filled="f" stroked="f">
                    <v:textbox>
                      <w:txbxContent>
                        <w:p w:rsidR="00950D08" w:rsidRPr="00F335E2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1928" o:spid="_x0000_s1042" type="#_x0000_t202" style="position:absolute;left:5829;top:3475;width:720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Oxy8YA&#10;AADdAAAADwAAAGRycy9kb3ducmV2LnhtbESPT2vCQBTE7wW/w/KE3nTXqq1Ns5FSETwptX+gt0f2&#10;mQSzb0N2NfHbu4LQ4zAzv2HSZW9rcabWV441TMYKBHHuTMWFhu+v9WgBwgdkg7Vj0nAhD8ts8JBi&#10;YlzHn3Teh0JECPsENZQhNImUPi/Joh+7hjh6B9daDFG2hTQtdhFua/mk1LO0WHFcKLGhj5Ly4/5k&#10;NfxsD3+/M7UrVnbedK5Xku2r1Ppx2L+/gQjUh//wvb0xGqYviync3sQnIL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DOxy8YAAADdAAAADwAAAAAAAAAAAAAAAACYAgAAZHJz&#10;L2Rvd25yZXYueG1sUEsFBgAAAAAEAAQA9QAAAIsDAAAAAA==&#10;" filled="f" stroked="f">
                    <v:textbox>
                      <w:txbxContent>
                        <w:p w:rsidR="00950D08" w:rsidRPr="00F335E2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1929" o:spid="_x0000_s1043" type="#_x0000_t202" style="position:absolute;left:4569;top:3118;width:7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9opv8UA&#10;AADdAAAADwAAAGRycy9kb3ducmV2LnhtbESPW2sCMRSE3wv+h3CEvmmitV5Wo0hLwaeKV/DtsDnu&#10;Lm5Olk3qrv++KQh9HGbmG2axam0p7lT7wrGGQV+BIE6dKTjTcDx89aYgfEA2WDomDQ/ysFp2XhaY&#10;GNfwju77kIkIYZ+ghjyEKpHSpzlZ9H1XEUfv6mqLIco6k6bGJsJtKYdKjaXFguNCjhV95JTe9j9W&#10;w+n7ejmP1Db7tO9V41ol2c6k1q/ddj0HEagN/+Fne2M0vE2mI/h7E5+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2im/xQAAAN0AAAAPAAAAAAAAAAAAAAAAAJgCAABkcnMv&#10;ZG93bnJldi54bWxQSwUGAAAAAAQABAD1AAAAigMAAAAA&#10;" filled="f" stroked="f">
                    <v:textbox>
                      <w:txbxContent>
                        <w:p w:rsidR="00950D08" w:rsidRPr="00F335E2" w:rsidRDefault="00950D08" w:rsidP="00950D08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SM</w:t>
                          </w:r>
                        </w:p>
                      </w:txbxContent>
                    </v:textbox>
                  </v:shape>
                </v:group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1930" o:spid="_x0000_s1044" type="#_x0000_t33" style="position:absolute;left:3259;top:4112;width:362;height:1980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27FcYAAADdAAAADwAAAGRycy9kb3ducmV2LnhtbESPT2sCMRTE74V+h/AK3jRbtSpbo1RB&#10;8VAK1VLY2yN5+4duXpZN1PTbN4LQ4zAzv2GW62hbcaHeN44VPI8yEMTamYYrBV+n3XABwgdkg61j&#10;UvBLHtarx4cl5sZd+ZMux1CJBGGfo4I6hC6X0uuaLPqR64iTV7reYkiyr6Tp8ZrgtpXjLJtJiw2n&#10;hRo72takf45nq2Bqiw+cl+/fGz2JRbErxjqWe6UGT/HtFUSgGP7D9/bBKJjMFy9we5OegF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89uxXGAAAA3QAAAA8AAAAAAAAA&#10;AAAAAAAAoQIAAGRycy9kb3ducmV2LnhtbFBLBQYAAAAABAAEAPkAAACUAwAAAAA=&#10;"/>
                <v:group id="Group 1931" o:spid="_x0000_s1045" style="position:absolute;left:5121;top:7438;width:1080;height:717" coordorigin="4749,2218" coordsize="1080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9xwbxgAAAN0A&#10;AAAPAAAAAAAAAAAAAAAAAKoCAABkcnMvZG93bnJldi54bWxQSwUGAAAAAAQABAD6AAAAnQMAAAAA&#10;">
                  <v:shape id="Text Box 1932" o:spid="_x0000_s1046" type="#_x0000_t202" style="position:absolute;left:4931;top:2394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i3yMUA&#10;AADdAAAADwAAAGRycy9kb3ducmV2LnhtbESPW2sCMRSE3wv+h3AE32qitl5Wo4il0CfFK/h22Bx3&#10;FzcnyyZ1t//eFAp9HGbmG2axam0pHlT7wrGGQV+BIE6dKTjTcDp+vk5B+IBssHRMGn7Iw2rZeVlg&#10;YlzDe3ocQiYihH2CGvIQqkRKn+Zk0fddRRy9m6sthijrTJoamwi3pRwqNZYWC44LOVa0ySm9H76t&#10;hvP2dr28qV32Yd+rxrVKsp1JrXvddj0HEagN/+G/9pfRMJpMJ/D7Jj4BuX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CLfIxQAAAN0AAAAPAAAAAAAAAAAAAAAAAJgCAABkcnMv&#10;ZG93bnJldi54bWxQSwUGAAAAAAQABAD1AAAAigMAAAAA&#10;" filled="f" stroked="f">
                    <v:textbox>
                      <w:txbxContent>
                        <w:p w:rsidR="00950D08" w:rsidRPr="001A5945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</w:rPr>
                            <w:t>2</w:t>
                          </w: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n</w:t>
                          </w:r>
                        </w:p>
                      </w:txbxContent>
                    </v:textbox>
                  </v:shape>
                  <v:line id="Line 1933" o:spid="_x0000_s1047" style="position:absolute;flip:x;visibility:visible;mso-wrap-style:square" from="4749,2394" to="5109,2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u99cUAAADdAAAADwAAAGRycy9kb3ducmV2LnhtbERPTWvCMBi+D/YfwjvwMjTdB7N2RpGB&#10;4MHLnFS8vTbvmtLmTZdE7f79chh4fHi+58vBduJCPjSOFTxNMhDEldMN1wr2X+txDiJEZI2dY1Lw&#10;SwGWi/u7ORbaXfmTLrtYixTCoUAFJsa+kDJUhiyGieuJE/ftvMWYoK+l9nhN4baTz1n2Ji02nBoM&#10;9vRhqGp3Z6tA5tvHH786vbZlezjMTFmV/XGr1OhhWL2DiDTEm/jfvdEKXqZ5mpvepCc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fu99cUAAADdAAAADwAAAAAAAAAA&#10;AAAAAAChAgAAZHJzL2Rvd25yZXYueG1sUEsFBgAAAAAEAAQA+QAAAJMDAAAAAA==&#10;"/>
                  <v:shape id="AutoShape 1934" o:spid="_x0000_s1048" type="#_x0000_t32" style="position:absolute;left:4929;top:2218;width:2;height:7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Jkq8YAAADdAAAADwAAAGRycy9kb3ducmV2LnhtbESPS2vDMBCE74H+B7GB3hI5rsnDiRJK&#10;S6GUXPI49LhYW9nEWhlrm7j/vioUchxm5htmsxt8q67Uxyawgdk0A0VcBduwM3A+vU2WoKIgW2wD&#10;k4EfirDbPow2WNpw4wNdj+JUgnAs0UAt0pVax6omj3EaOuLkfYXeoyTZO217vCW4b3WeZXPtseG0&#10;UGNHLzVVl+O3N/B59vtVXrx6V7iTHIQ+mryYG/M4Hp7XoIQGuYf/2+/WwNNiuYK/N+kJ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RyZKvGAAAA3QAAAA8AAAAAAAAA&#10;AAAAAAAAoQIAAGRycy9kb3ducmV2LnhtbFBLBQYAAAAABAAEAPkAAACUAwAAAAA=&#10;">
                    <v:stroke endarrow="block"/>
                  </v:shape>
                </v:group>
                <v:line id="Line 1935" o:spid="_x0000_s1049" style="position:absolute;visibility:visible;mso-wrap-style:square" from="2450,4921" to="2450,8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9X0cUAAADdAAAADwAAAGRycy9kb3ducmV2LnhtbERPy2rCQBTdF/yH4Qrd1UkV0po6ilgK&#10;2oX4Aru8Zm6TaOZOmJkm6d87i0KXh/OeLXpTi5acrywreB4lIIhzqysuFJyOH0+vIHxA1lhbJgW/&#10;5GExHzzMMNO24z21h1CIGMI+QwVlCE0mpc9LMuhHtiGO3Ld1BkOErpDaYRfDTS3HSZJKgxXHhhIb&#10;WpWU3w4/RsF2skvb5eZz3Z836SV/31++rp1T6nHYL99ABOrDv/jPvdYKJi/TuD++iU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r9X0cUAAADdAAAADwAAAAAAAAAA&#10;AAAAAAChAgAAZHJzL2Rvd25yZXYueG1sUEsFBgAAAAAEAAQA+QAAAJMDAAAAAA==&#10;"/>
                <v:line id="Line 1936" o:spid="_x0000_s1050" style="position:absolute;visibility:visible;mso-wrap-style:square" from="2448,8160" to="3528,8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PySsgAAADdAAAADwAAAGRycy9kb3ducmV2LnhtbESPT2vCQBTE70K/w/IKvelGhbRGV5FK&#10;QXso/gM9PrOvSdrs27C7TdJv3y0Uehxm5jfMYtWbWrTkfGVZwXiUgCDOra64UHA+vQyfQPiArLG2&#10;TAq+ycNqeTdYYKZtxwdqj6EQEcI+QwVlCE0mpc9LMuhHtiGO3rt1BkOUrpDaYRfhppaTJEmlwYrj&#10;QokNPZeUfx6/jIK36T5t17vXbX/Zpbd8c7hdPzqn1MN9v56DCNSH//Bfe6sVTB9nY/h9E5+AXP4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7fPySsgAAADdAAAADwAAAAAA&#10;AAAAAAAAAAChAgAAZHJzL2Rvd25yZXYueG1sUEsFBgAAAAAEAAQA+QAAAJYDAAAAAA==&#10;"/>
                <v:line id="Line 1937" o:spid="_x0000_s1051" style="position:absolute;flip:y;visibility:visible;mso-wrap-style:square" from="3530,7443" to="3530,8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NhmMYAAADdAAAADwAAAGRycy9kb3ducmV2LnhtbESPzWvCQBDF7wX/h2WEXoJuNFA1uor9&#10;EAqlBz8OHofsmASzsyE71fS/7xYKPT7evN+bt9r0rlE36kLt2cBknIIiLrytuTRwOu5Gc1BBkC02&#10;nsnANwXYrAcPK8ytv/OebgcpVYRwyNFAJdLmWoeiIodh7Fvi6F1851Ci7EptO7xHuGv0NE2ftMOa&#10;Y0OFLb1UVFwPXy6+sfvk1yxLnp1OkgW9neUj1WLM47DfLkEJ9fJ//Jd+tway2WIKv2siAvT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EDYZjGAAAA3QAAAA8AAAAAAAAA&#10;AAAAAAAAoQIAAGRycy9kb3ducmV2LnhtbFBLBQYAAAAABAAEAPkAAACUAwAAAAA=&#10;">
                  <v:stroke endarrow="block"/>
                </v:line>
                <v:group id="Group 1943" o:spid="_x0000_s1052" style="position:absolute;left:4246;top:5818;width:1080;height:717" coordorigin="4749,2218" coordsize="1080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mWSlexgAAAN0A&#10;AAAPAAAAAAAAAAAAAAAAAKoCAABkcnMvZG93bnJldi54bWxQSwUGAAAAAAQABAD6AAAAnQMAAAAA&#10;">
                  <v:shape id="Text Box 1944" o:spid="_x0000_s1053" type="#_x0000_t202" style="position:absolute;left:4931;top:2394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O/YsUA&#10;AADdAAAADwAAAGRycy9kb3ducmV2LnhtbESPW2sCMRSE3wv+h3CEvmmitV5Wo0hLwaeKV/DtsDnu&#10;Lm5Olk3qrv++KQh9HGbmG2axam0p7lT7wrGGQV+BIE6dKTjTcDx89aYgfEA2WDomDQ/ysFp2XhaY&#10;GNfwju77kIkIYZ+ghjyEKpHSpzlZ9H1XEUfv6mqLIco6k6bGJsJtKYdKjaXFguNCjhV95JTe9j9W&#10;w+n7ejmP1Db7tO9V41ol2c6k1q/ddj0HEagN/+Fne2M0vE1mI/h7E5+AX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A79ixQAAAN0AAAAPAAAAAAAAAAAAAAAAAJgCAABkcnMv&#10;ZG93bnJldi54bWxQSwUGAAAAAAQABAD1AAAAigMAAAAA&#10;" filled="f" stroked="f">
                    <v:textbox>
                      <w:txbxContent>
                        <w:p w:rsidR="00950D08" w:rsidRPr="006D4C07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</w:rPr>
                            <w:t>2</w:t>
                          </w: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n</w:t>
                          </w:r>
                        </w:p>
                      </w:txbxContent>
                    </v:textbox>
                  </v:shape>
                  <v:line id="Line 1945" o:spid="_x0000_s1054" style="position:absolute;flip:x;visibility:visible;mso-wrap-style:square" from="4749,2394" to="5109,2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MYjhLbJAAAA3QAAAA8AAAAA&#10;AAAAAAAAAAAAoQIAAGRycy9kb3ducmV2LnhtbFBLBQYAAAAABAAEAPkAAACXAwAAAAA=&#10;"/>
                  <v:shape id="AutoShape 1946" o:spid="_x0000_s1055" type="#_x0000_t32" style="position:absolute;left:4929;top:2218;width:2;height:7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RmBMYAAADdAAAADwAAAGRycy9kb3ducmV2LnhtbESPzWrDMBCE74W+g9hCbo1c17iNGyWU&#10;lkAIveTn0ONibWVTa2WsbeK8fRQI9DjMzDfMfDn6Th1piG1gA0/TDBRxHWzLzsBhv3p8BRUF2WIX&#10;mAycKcJycX83x8qGE2/puBOnEoRjhQYakb7SOtYNeYzT0BMn7ycMHiXJwWk74CnBfafzLCu1x5bT&#10;QoM9fTRU/+7+vIHvg/+a5cWnd4Xby1Zo0+ZFaczkYXx/AyU0yn/41l5bA88vsxKub9IT0Is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0ZgTGAAAA3QAAAA8AAAAAAAAA&#10;AAAAAAAAoQIAAGRycy9kb3ducmV2LnhtbFBLBQYAAAAABAAEAPkAAACUAwAAAAA=&#10;">
                    <v:stroke endarrow="block"/>
                  </v:shape>
                </v:group>
                <v:group id="Group 1955" o:spid="_x0000_s1056" style="position:absolute;left:5990;top:4568;width:1833;height:1426" coordorigin="5990,4568" coordsize="1833,14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WWIvXccAAADd&#10;AAAADwAAAAAAAAAAAAAAAACqAgAAZHJzL2Rvd25yZXYueG1sUEsFBgAAAAAEAAQA+gAAAJ4DAAAA&#10;AA==&#10;">
                  <v:group id="Group 1952" o:spid="_x0000_s1057" style="position:absolute;left:5990;top:4568;width:1440;height:715" coordorigin="7449,954" coordsize="1440,7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o/bsvwwAAAN0AAAAP&#10;AAAAAAAAAAAAAAAAAKoCAABkcnMvZG93bnJldi54bWxQSwUGAAAAAAQABAD6AAAAmgMAAAAA&#10;">
                    <v:line id="Line 1953" o:spid="_x0000_s1058" style="position:absolute;flip:y;visibility:visible;mso-wrap-style:square" from="7956,1316" to="7956,1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fz6cYAAADdAAAADwAAAGRycy9kb3ducmV2LnhtbESPT2vCQBDF7wW/wzJCL0E3baA2qavY&#10;P4IgHqoePA7ZaRLMzobsVNNv3xUKPT7evN+bN18OrlUX6kPj2cDDNAVFXHrbcGXgeFhPnkEFQbbY&#10;eiYDPxRguRjdzbGw/sqfdNlLpSKEQ4EGapGu0DqUNTkMU98RR+/L9w4lyr7StsdrhLtWP6bpk3bY&#10;cGyosaO3msrz/tvFN9Y7fs+y5NXpJMnp4yTbVIsx9+Nh9QJKaJD/47/0xhrIZnkOtzURAXr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+n8+nGAAAA3QAAAA8AAAAAAAAA&#10;AAAAAAAAoQIAAGRycy9kb3ducmV2LnhtbFBLBQYAAAAABAAEAPkAAACUAwAAAAA=&#10;">
                      <v:stroke endarrow="block"/>
                    </v:line>
                    <v:shape id="Text Box 1954" o:spid="_x0000_s1059" type="#_x0000_t202" style="position:absolute;left:7449;top:954;width:144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a4sMEA&#10;AADdAAAADwAAAGRycy9kb3ducmV2LnhtbERPy4rCMBTdC/5DuII7TdRRnGoUUQRXIz5mYHaX5toW&#10;m5vSRNv5+8lCcHk47+W6taV4Uu0LxxpGQwWCOHWm4EzD9bIfzEH4gGywdEwa/sjDetXtLDExruET&#10;Pc8hEzGEfYIa8hCqREqf5mTRD11FHLmbqy2GCOtMmhqbGG5LOVZqJi0WHBtyrGibU3o/P6yG76/b&#10;78+HOmY7O60a1yrJ9lNq3e+1mwWIQG14i1/ug9Ewmau4P76JT0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GuLDBAAAA3QAAAA8AAAAAAAAAAAAAAAAAmAIAAGRycy9kb3du&#10;cmV2LnhtbFBLBQYAAAAABAAEAPUAAACGAwAAAAA=&#10;" filled="f" stroked="f">
                      <v:textbox>
                        <w:txbxContent>
                          <w:p w:rsidR="00950D08" w:rsidRPr="00F335E2" w:rsidRDefault="00950D08" w:rsidP="00950D08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RG2(</w:t>
                            </w:r>
                            <w:proofErr w:type="gramEnd"/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n-1</w:t>
                            </w: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v:group>
                  <v:rect id="Rectangle 1948" o:spid="_x0000_s1060" style="position:absolute;left:6201;top:5274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BsHcYA&#10;AADdAAAADwAAAGRycy9kb3ducmV2LnhtbESPQWvCQBSE74X+h+UVvNVdDZQ0dZXSotRjjJfeXrPP&#10;JDb7NmRXk/rru4LgcZiZb5jFarStOFPvG8caZlMFgrh0puFKw75YP6cgfEA22DomDX/kYbV8fFhg&#10;ZtzAOZ13oRIRwj5DDXUIXSalL2uy6KeuI47ewfUWQ5R9JU2PQ4TbVs6VepEWG44LNXb0UVP5uztZ&#10;DT/NfI+XvNgo+7pOwnYsjqfvT60nT+P7G4hAY7iHb+0voyFJ1Qyub+ITkMt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eBsHcYAAADdAAAADwAAAAAAAAAAAAAAAACYAgAAZHJz&#10;L2Rvd25yZXYueG1sUEsFBgAAAAAEAAQA9QAAAIsDAAAAAA==&#10;">
                    <v:textbox>
                      <w:txbxContent>
                        <w:p w:rsidR="00950D08" w:rsidRPr="00F335E2" w:rsidRDefault="00950D08" w:rsidP="00950D08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i/>
                              <w:vertAlign w:val="subscript"/>
                              <w:lang w:val="en-US"/>
                            </w:rPr>
                          </w:pP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RG2</w:t>
                          </w:r>
                        </w:p>
                      </w:txbxContent>
                    </v:textbox>
                  </v:rect>
                  <v:shape id="Text Box 1949" o:spid="_x0000_s1061" type="#_x0000_t202" style="position:absolute;left:7281;top:5453;width:542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iDXMUA&#10;AADdAAAADwAAAGRycy9kb3ducmV2LnhtbESPQWvCQBSE70L/w/IKvelubS02uglFEXqqNK1Cb4/s&#10;Mwlm34bsauK/dwuCx2FmvmGW2WAbcabO1441PE8UCOLCmZpLDb8/m/EchA/IBhvHpOFCHrL0YbTE&#10;xLiev+mch1JECPsENVQhtImUvqjIop+4ljh6B9dZDFF2pTQd9hFuGzlV6k1arDkuVNjSqqLimJ+s&#10;ht3X4W//qrbl2s7a3g1Ksn2XWj89Dh8LEIGGcA/f2p9Gw8tcTeH/TXwCMr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GINcxQAAAN0AAAAPAAAAAAAAAAAAAAAAAJgCAABkcnMv&#10;ZG93bnJldi54bWxQSwUGAAAAAAQABAD1AAAAigMAAAAA&#10;" filled="f" stroked="f">
                    <v:textbox>
                      <w:txbxContent>
                        <w:p w:rsidR="00950D08" w:rsidRPr="00F335E2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1950" o:spid="_x0000_s1062" type="#_x0000_t202" style="position:absolute;left:6201;top:5452;width:929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1Qmx8YA&#10;AADdAAAADwAAAGRycy9kb3ducmV2LnhtbESPT2vCQBTE74V+h+UVvOlutRWNbkJRCj21GP+At0f2&#10;mQSzb0N2a9Jv3y0IPQ4z8xtmnQ22ETfqfO1Yw/NEgSAunKm51HDYv48XIHxANtg4Jg0/5CFLHx/W&#10;mBjX845ueShFhLBPUEMVQptI6YuKLPqJa4mjd3GdxRBlV0rTYR/htpFTpebSYs1xocKWNhUV1/zb&#10;ajh+Xs6nF/VVbu1r27tBSbZLqfXoaXhbgQg0hP/wvf1hNMwWagZ/b+ITkO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1Qmx8YAAADdAAAADwAAAAAAAAAAAAAAAACYAgAAZHJz&#10;L2Rvd25yZXYueG1sUEsFBgAAAAAEAAQA9QAAAIsDAAAAAA==&#10;" filled="f" stroked="f">
                    <v:textbox>
                      <w:txbxContent>
                        <w:p w:rsidR="00950D08" w:rsidRPr="00F335E2" w:rsidRDefault="00950D08" w:rsidP="00950D08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n-1</w:t>
                          </w:r>
                          <w:proofErr w:type="gramEnd"/>
                        </w:p>
                      </w:txbxContent>
                    </v:textbox>
                  </v:shape>
                  <v:line id="Line 1951" o:spid="_x0000_s1063" style="position:absolute;flip:x y;visibility:visible;mso-wrap-style:square" from="6201,5472" to="6532,5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3wHsYAAADdAAAADwAAAGRycy9kb3ducmV2LnhtbESPQWvCQBSE7wX/w/KE3urGWiRGVxGh&#10;4MGLttTrS/aZjWbfJtk1pv++Wyj0OMzMN8xqM9ha9NT5yrGC6SQBQVw4XXGp4PPj/SUF4QOyxtox&#10;KfgmD5v16GmFmXYPPlJ/CqWIEPYZKjAhNJmUvjBk0U9cQxy9i+sshii7UuoOHxFua/maJHNpseK4&#10;YLChnaHidrpbBX1+n16/Dsebz8/tIk9Nuzu0c6Wex8N2CSLQEP7Df+29VjBLkzf4fROfgFz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kt8B7GAAAA3QAAAA8AAAAAAAAA&#10;AAAAAAAAoQIAAGRycy9kb3ducmV2LnhtbFBLBQYAAAAABAAEAPkAAACUAwAAAAA=&#10;">
                    <v:stroke endarrow="block"/>
                  </v:line>
                </v:group>
                <v:shape id="Text Box 1957" o:spid="_x0000_s1064" type="#_x0000_t202" style="position:absolute;left:3528;top:7671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EbKMUA&#10;AADdAAAADwAAAGRycy9kb3ducmV2LnhtbESPQWvCQBSE70L/w/IKvelubRUb3YRiKfSkmFaht0f2&#10;mQSzb0N2a9J/7wqCx2FmvmFW2WAbcabO1441PE8UCOLCmZpLDT/fn+MFCB+QDTaOScM/ecjSh9EK&#10;E+N63tE5D6WIEPYJaqhCaBMpfVGRRT9xLXH0jq6zGKLsSmk67CPcNnKq1FxarDkuVNjSuqLilP9Z&#10;DfvN8ffwqrblh521vRuUZPsmtX56HN6XIAIN4R6+tb+MhpeFmsH1TXwCMr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8RsoxQAAAN0AAAAPAAAAAAAAAAAAAAAAAJgCAABkcnMv&#10;ZG93bnJldi54bWxQSwUGAAAAAAQABAD1AAAAigMAAAAA&#10;" filled="f" stroked="f">
                  <v:textbox>
                    <w:txbxContent>
                      <w:p w:rsidR="00950D08" w:rsidRPr="001A5945" w:rsidRDefault="00950D08" w:rsidP="00950D08">
                        <w:pPr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</w:pPr>
                        <w:r w:rsidRPr="00F335E2">
                          <w:rPr>
                            <w:rFonts w:ascii="Times New Roman" w:hAnsi="Times New Roman"/>
                            <w:b/>
                            <w:i/>
                          </w:rPr>
                          <w:t>2</w:t>
                        </w:r>
                        <w:r w:rsidRPr="00F335E2"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v:line id="Line 1958" o:spid="_x0000_s1065" style="position:absolute;flip:x;visibility:visible;mso-wrap-style:square" from="3346,7671" to="3706,8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8bEMcAAADdAAAADwAAAGRycy9kb3ducmV2LnhtbESPQWsCMRSE74X+h/AKXqRma4usW6OI&#10;IHjwUltWentuXjfLbl62SdTtv28KQo/DzHzDLFaD7cSFfGgcK3iaZCCIK6cbrhV8vG8fcxAhImvs&#10;HJOCHwqwWt7fLbDQ7spvdDnEWiQIhwIVmBj7QspQGbIYJq4nTt6X8xZjkr6W2uM1wW0np1k2kxYb&#10;TgsGe9oYqtrD2SqQ+X787denl7Zsj8e5Kauy/9wrNXoY1q8gIg3xP3xr77SC5zybwd+b9ATk8h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oTxsQxwAAAN0AAAAPAAAAAAAA&#10;AAAAAAAAAKECAABkcnMvZG93bnJldi54bWxQSwUGAAAAAAQABAD5AAAAlQMAAAAA&#10;"/>
                <v:rect id="Rectangle 1939" o:spid="_x0000_s1066" style="position:absolute;left:4610;top:8160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VR8sUA&#10;AADdAAAADwAAAGRycy9kb3ducmV2LnhtbESPQWvCQBSE7wX/w/IEb3VXBbWpq0iLYo+aXHp7zb4m&#10;0ezbkF01+uu7gtDjMDPfMItVZ2txodZXjjWMhgoEce5MxYWGLN28zkH4gGywdkwabuRhtey9LDAx&#10;7sp7uhxCISKEfYIayhCaREqfl2TRD11DHL1f11oMUbaFNC1eI9zWcqzUVFqsOC6U2NBHSfnpcLYa&#10;fqpxhvd9ulX2bTMJX116PH9/aj3od+t3EIG68B9+tndGw2SuZvB4E5+AX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RVHyxQAAAN0AAAAPAAAAAAAAAAAAAAAAAJgCAABkcnMv&#10;ZG93bnJldi54bWxQSwUGAAAAAAQABAD1AAAAigMAAAAA&#10;">
                  <v:textbox>
                    <w:txbxContent>
                      <w:p w:rsidR="00950D08" w:rsidRPr="00F335E2" w:rsidRDefault="00950D08" w:rsidP="00950D08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vertAlign w:val="subscript"/>
                            <w:lang w:val="en-US"/>
                          </w:rPr>
                        </w:pPr>
                        <w:r w:rsidRPr="00F335E2"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  <w:t>RG3</w:t>
                        </w:r>
                      </w:p>
                    </w:txbxContent>
                  </v:textbox>
                </v:rect>
                <v:shape id="Text Box 1940" o:spid="_x0000_s1067" type="#_x0000_t202" style="position:absolute;left:5510;top:8339;width:751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C0tsEA&#10;AADdAAAADwAAAGRycy9kb3ducmV2LnhtbERPy4rCMBTdC/5DuII7TdRRnGoUUQRXIz5mYHaX5toW&#10;m5vSRNv5+8lCcHk47+W6taV4Uu0LxxpGQwWCOHWm4EzD9bIfzEH4gGywdEwa/sjDetXtLDExruET&#10;Pc8hEzGEfYIa8hCqREqf5mTRD11FHLmbqy2GCOtMmhqbGG5LOVZqJi0WHBtyrGibU3o/P6yG76/b&#10;78+HOmY7O60a1yrJ9lNq3e+1mwWIQG14i1/ug9Ewmas4N76JT0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nwtLbBAAAA3QAAAA8AAAAAAAAAAAAAAAAAmAIAAGRycy9kb3du&#10;cmV2LnhtbFBLBQYAAAAABAAEAPUAAACGAwAAAAA=&#10;" filled="f" stroked="f">
                  <v:textbox>
                    <w:txbxContent>
                      <w:p w:rsidR="00950D08" w:rsidRPr="00F335E2" w:rsidRDefault="00950D08" w:rsidP="00950D08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Text Box 1941" o:spid="_x0000_s1068" type="#_x0000_t202" style="position:absolute;left:4610;top:8338;width:871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wRLcQA&#10;AADdAAAADwAAAGRycy9kb3ducmV2LnhtbESPT4vCMBTE74LfITxhb2uyuyraNcqiCJ4U/8LeHs2z&#10;Ldu8lCba+u2NsOBxmJnfMNN5a0txo9oXjjV89BUI4tSZgjMNx8PqfQzCB2SDpWPScCcP81m3M8XE&#10;uIZ3dNuHTEQI+wQ15CFUiZQ+zcmi77uKOHoXV1sMUdaZNDU2EW5L+anUSFosOC7kWNEip/Rvf7Ua&#10;TpvL73mgttnSDqvGtUqynUit33rtzzeIQG14hf/ba6Pha6wm8HwTn4C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8ES3EAAAA3QAAAA8AAAAAAAAAAAAAAAAAmAIAAGRycy9k&#10;b3ducmV2LnhtbFBLBQYAAAAABAAEAPUAAACJAwAAAAA=&#10;" filled="f" stroked="f">
                  <v:textbox>
                    <w:txbxContent>
                      <w:p w:rsidR="00950D08" w:rsidRPr="00F335E2" w:rsidRDefault="00950D08" w:rsidP="00950D08">
                        <w:pPr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lang w:val="en-US"/>
                          </w:rPr>
                          <w:t>2n-1</w:t>
                        </w:r>
                      </w:p>
                    </w:txbxContent>
                  </v:textbox>
                </v:shape>
                <v:line id="Line 1942" o:spid="_x0000_s1069" style="position:absolute;flip:y;visibility:visible;mso-wrap-style:square" from="5698,8339" to="6050,8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rNeMYAAADdAAAADwAAAGRycy9kb3ducmV2LnhtbESPwUrDQBCG74LvsIzgJdhNG5Aauy3a&#10;WihID60ePA7ZMQlmZ0N22sa3dw4Fj8M//zffLFZj6MyZhtRGdjCd5GCIq+hbrh18fmwf5mCSIHvs&#10;IpODX0qwWt7eLLD08cIHOh+lNgrhVKKDRqQvrU1VQwHTJPbEmn3HIaDoONTWD3hReOjsLM8fbcCW&#10;9UKDPa0bqn6Op6Aa2z1viiJ7DTbLnujtS95zK87d340vz2CERvlfvrZ33kExn6q/fqMIsM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X6zXjGAAAA3QAAAA8AAAAAAAAA&#10;AAAAAAAAoQIAAGRycy9kb3ducmV2LnhtbFBLBQYAAAAABAAEAPkAAACUAwAAAAA=&#10;">
                  <v:stroke endarrow="block"/>
                </v:line>
                <w10:wrap anchorx="page"/>
              </v:group>
            </w:pict>
          </mc:Fallback>
        </mc:AlternateContent>
      </w:r>
    </w:p>
    <w:p w:rsidR="00950D08" w:rsidRPr="00950D08" w:rsidRDefault="00950D08" w:rsidP="00950D08"/>
    <w:p w:rsidR="00950D08" w:rsidRPr="00950D08" w:rsidRDefault="00950D08" w:rsidP="00950D08"/>
    <w:p w:rsidR="00950D08" w:rsidRPr="00950D08" w:rsidRDefault="00950D08" w:rsidP="00950D08"/>
    <w:p w:rsidR="00950D08" w:rsidRPr="00950D08" w:rsidRDefault="00950D08" w:rsidP="00950D08"/>
    <w:p w:rsidR="00950D08" w:rsidRPr="00950D08" w:rsidRDefault="00950D08" w:rsidP="00950D08"/>
    <w:p w:rsidR="00950D08" w:rsidRDefault="00950D08" w:rsidP="00950D08"/>
    <w:p w:rsidR="00637011" w:rsidRDefault="00950D08" w:rsidP="00950D08">
      <w:pPr>
        <w:tabs>
          <w:tab w:val="left" w:pos="7515"/>
        </w:tabs>
      </w:pPr>
      <w:r>
        <w:tab/>
      </w:r>
    </w:p>
    <w:p w:rsidR="00950D08" w:rsidRPr="00D05F9D" w:rsidRDefault="00851650" w:rsidP="00851650">
      <w:pPr>
        <w:pStyle w:val="a3"/>
        <w:numPr>
          <w:ilvl w:val="0"/>
          <w:numId w:val="1"/>
        </w:numPr>
        <w:tabs>
          <w:tab w:val="left" w:pos="7515"/>
        </w:tabs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м</w:t>
      </w:r>
      <w:r>
        <w:rPr>
          <w:rFonts w:ascii="Times New Roman" w:hAnsi="Times New Roman" w:cs="Times New Roman"/>
          <w:sz w:val="28"/>
          <w:szCs w:val="28"/>
        </w:rPr>
        <w:t>істов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ікроалгоритм</w:t>
      </w:r>
      <w:proofErr w:type="spellEnd"/>
    </w:p>
    <w:p w:rsidR="00D05F9D" w:rsidRDefault="00D05F9D" w:rsidP="00D05F9D">
      <w:pPr>
        <w:pStyle w:val="a3"/>
        <w:tabs>
          <w:tab w:val="left" w:pos="7515"/>
        </w:tabs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899920</wp:posOffset>
                </wp:positionH>
                <wp:positionV relativeFrom="paragraph">
                  <wp:posOffset>250190</wp:posOffset>
                </wp:positionV>
                <wp:extent cx="1995805" cy="3277870"/>
                <wp:effectExtent l="13970" t="12065" r="9525" b="571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95805" cy="3277870"/>
                          <a:chOff x="4747" y="1714"/>
                          <a:chExt cx="3143" cy="5162"/>
                        </a:xfrm>
                      </wpg:grpSpPr>
                      <wps:wsp>
                        <wps:cNvPr id="2" name="AutoShape 530"/>
                        <wps:cNvSpPr>
                          <a:spLocks noChangeArrowheads="1"/>
                        </wps:cNvSpPr>
                        <wps:spPr bwMode="auto">
                          <a:xfrm>
                            <a:off x="4788" y="1714"/>
                            <a:ext cx="2467" cy="40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5F9D" w:rsidRPr="008E58BD" w:rsidRDefault="00D05F9D" w:rsidP="00D05F9D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</w:pPr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531"/>
                        <wps:cNvSpPr>
                          <a:spLocks noChangeArrowheads="1"/>
                        </wps:cNvSpPr>
                        <wps:spPr bwMode="auto">
                          <a:xfrm>
                            <a:off x="4747" y="6476"/>
                            <a:ext cx="2467" cy="40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5F9D" w:rsidRPr="008E58BD" w:rsidRDefault="00D05F9D" w:rsidP="00D05F9D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</w:pPr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532"/>
                        <wps:cNvSpPr>
                          <a:spLocks noChangeArrowheads="1"/>
                        </wps:cNvSpPr>
                        <wps:spPr bwMode="auto">
                          <a:xfrm>
                            <a:off x="4747" y="2321"/>
                            <a:ext cx="2467" cy="101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5F9D" w:rsidRPr="008E58BD" w:rsidRDefault="00D05F9D" w:rsidP="00D05F9D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G1:=</w:t>
                              </w:r>
                              <w:proofErr w:type="gramStart"/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0</w:t>
                              </w:r>
                              <w:proofErr w:type="gramEnd"/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 xml:space="preserve"> </w:t>
                              </w:r>
                            </w:p>
                            <w:p w:rsidR="00D05F9D" w:rsidRPr="008E58BD" w:rsidRDefault="00D05F9D" w:rsidP="00D05F9D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G2:=X</w:t>
                              </w:r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 xml:space="preserve"> </w:t>
                              </w:r>
                            </w:p>
                            <w:p w:rsidR="00D05F9D" w:rsidRDefault="00D05F9D" w:rsidP="00D05F9D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G3:=Y</w:t>
                              </w:r>
                            </w:p>
                            <w:p w:rsidR="00D05F9D" w:rsidRPr="005D2006" w:rsidRDefault="00D05F9D" w:rsidP="00D05F9D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G3:=</w:t>
                              </w:r>
                              <w:proofErr w:type="gramStart"/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0.r(</w:t>
                              </w:r>
                              <w:proofErr w:type="gram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</w:t>
                              </w:r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G3)</w:t>
                              </w:r>
                            </w:p>
                            <w:p w:rsidR="00D05F9D" w:rsidRPr="008E58BD" w:rsidRDefault="00D05F9D" w:rsidP="00D05F9D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</w:p>
                            <w:p w:rsidR="00D05F9D" w:rsidRPr="008E58BD" w:rsidRDefault="00D05F9D" w:rsidP="00D05F9D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</w:p>
                            <w:p w:rsidR="00D05F9D" w:rsidRPr="00FF5700" w:rsidRDefault="00D05F9D" w:rsidP="00D05F9D">
                              <w:pP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533"/>
                        <wps:cNvSpPr>
                          <a:spLocks noChangeArrowheads="1"/>
                        </wps:cNvSpPr>
                        <wps:spPr bwMode="auto">
                          <a:xfrm>
                            <a:off x="4747" y="4187"/>
                            <a:ext cx="2467" cy="39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5F9D" w:rsidRPr="008E58BD" w:rsidRDefault="00D05F9D" w:rsidP="00D05F9D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</w:pPr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  <w:t>RG1:=RG1+RG3</w:t>
                              </w:r>
                            </w:p>
                            <w:p w:rsidR="00D05F9D" w:rsidRPr="008E58BD" w:rsidRDefault="00D05F9D" w:rsidP="00D05F9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534"/>
                        <wps:cNvSpPr>
                          <a:spLocks noChangeArrowheads="1"/>
                        </wps:cNvSpPr>
                        <wps:spPr bwMode="auto">
                          <a:xfrm>
                            <a:off x="4747" y="4764"/>
                            <a:ext cx="2467" cy="6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5F9D" w:rsidRPr="008E58BD" w:rsidRDefault="00D05F9D" w:rsidP="00D05F9D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G3:=</w:t>
                              </w:r>
                              <w:proofErr w:type="gramStart"/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0.r(</w:t>
                              </w:r>
                              <w:proofErr w:type="gram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</w:t>
                              </w:r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G3)</w:t>
                              </w:r>
                            </w:p>
                            <w:p w:rsidR="00D05F9D" w:rsidRPr="00FF5700" w:rsidRDefault="00D05F9D" w:rsidP="00D05F9D">
                              <w:pPr>
                                <w:spacing w:after="0" w:line="240" w:lineRule="auto"/>
                                <w:contextualSpacing/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G2:=</w:t>
                              </w:r>
                              <w:proofErr w:type="gramStart"/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l(</w:t>
                              </w:r>
                              <w:proofErr w:type="gramEnd"/>
                              <w:r w:rsidRPr="00FF5700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RG2).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535"/>
                        <wps:cNvSpPr>
                          <a:spLocks noChangeArrowheads="1"/>
                        </wps:cNvSpPr>
                        <wps:spPr bwMode="auto">
                          <a:xfrm>
                            <a:off x="4892" y="3483"/>
                            <a:ext cx="2237" cy="65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5F9D" w:rsidRPr="008E58BD" w:rsidRDefault="00D05F9D" w:rsidP="00D05F9D">
                              <w:pPr>
                                <w:jc w:val="center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</w:pPr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  <w:t>RG2[</w:t>
                              </w:r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en-US"/>
                                </w:rPr>
                                <w:t>n-1</w:t>
                              </w:r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  <w:t>]</w:t>
                              </w:r>
                            </w:p>
                            <w:p w:rsidR="00D05F9D" w:rsidRPr="008E58BD" w:rsidRDefault="00D05F9D" w:rsidP="00D05F9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536"/>
                        <wps:cNvSpPr>
                          <a:spLocks noChangeArrowheads="1"/>
                        </wps:cNvSpPr>
                        <wps:spPr bwMode="auto">
                          <a:xfrm>
                            <a:off x="4892" y="5461"/>
                            <a:ext cx="2237" cy="657"/>
                          </a:xfrm>
                          <a:prstGeom prst="flowChartDecis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05F9D" w:rsidRPr="008E58BD" w:rsidRDefault="00D05F9D" w:rsidP="00D05F9D">
                              <w:pPr>
                                <w:jc w:val="center"/>
                                <w:rPr>
                                  <w:sz w:val="18"/>
                                  <w:szCs w:val="18"/>
                                  <w:lang w:val="en-US"/>
                                </w:rPr>
                              </w:pPr>
                              <w:r w:rsidRPr="008E58BD"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</w:rPr>
                                <w:t>RG2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537"/>
                        <wps:cNvCnPr>
                          <a:cxnSpLocks noChangeShapeType="1"/>
                        </wps:cNvCnPr>
                        <wps:spPr bwMode="auto">
                          <a:xfrm>
                            <a:off x="5990" y="2102"/>
                            <a:ext cx="0" cy="21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540"/>
                        <wps:cNvCnPr>
                          <a:cxnSpLocks noChangeShapeType="1"/>
                        </wps:cNvCnPr>
                        <wps:spPr bwMode="auto">
                          <a:xfrm>
                            <a:off x="5990" y="4506"/>
                            <a:ext cx="0" cy="25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AutoShape 541"/>
                        <wps:cNvCnPr>
                          <a:cxnSpLocks noChangeShapeType="1"/>
                        </wps:cNvCnPr>
                        <wps:spPr bwMode="auto">
                          <a:xfrm>
                            <a:off x="5990" y="5306"/>
                            <a:ext cx="0" cy="1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542"/>
                        <wps:cNvCnPr>
                          <a:cxnSpLocks noChangeShapeType="1"/>
                        </wps:cNvCnPr>
                        <wps:spPr bwMode="auto">
                          <a:xfrm>
                            <a:off x="5990" y="6038"/>
                            <a:ext cx="0" cy="43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544"/>
                        <wps:cNvCnPr>
                          <a:cxnSpLocks noChangeShapeType="1"/>
                        </wps:cNvCnPr>
                        <wps:spPr bwMode="auto">
                          <a:xfrm>
                            <a:off x="7530" y="3714"/>
                            <a:ext cx="0" cy="9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AutoShape 545"/>
                        <wps:cNvCnPr>
                          <a:cxnSpLocks noChangeShapeType="1"/>
                        </wps:cNvCnPr>
                        <wps:spPr bwMode="auto">
                          <a:xfrm flipH="1">
                            <a:off x="5990" y="4635"/>
                            <a:ext cx="153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AutoShape 547"/>
                        <wps:cNvCnPr>
                          <a:cxnSpLocks noChangeShapeType="1"/>
                        </wps:cNvCnPr>
                        <wps:spPr bwMode="auto">
                          <a:xfrm flipV="1">
                            <a:off x="7890" y="3354"/>
                            <a:ext cx="0" cy="244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548"/>
                        <wps:cNvCnPr>
                          <a:cxnSpLocks noChangeShapeType="1"/>
                        </wps:cNvCnPr>
                        <wps:spPr bwMode="auto">
                          <a:xfrm flipH="1">
                            <a:off x="5973" y="3354"/>
                            <a:ext cx="1911" cy="11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2986"/>
                        <wps:cNvCnPr>
                          <a:cxnSpLocks noChangeShapeType="1"/>
                        </wps:cNvCnPr>
                        <wps:spPr bwMode="auto">
                          <a:xfrm flipH="1">
                            <a:off x="7130" y="3712"/>
                            <a:ext cx="39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AutoShape 2987"/>
                        <wps:cNvCnPr>
                          <a:cxnSpLocks noChangeShapeType="1"/>
                        </wps:cNvCnPr>
                        <wps:spPr bwMode="auto">
                          <a:xfrm flipH="1">
                            <a:off x="7125" y="5798"/>
                            <a:ext cx="75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70" style="position:absolute;left:0;text-align:left;margin-left:149.6pt;margin-top:19.7pt;width:157.15pt;height:258.1pt;z-index:251659264" coordorigin="4747,1714" coordsize="3143,51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"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530" o:spid="_x0000_s1071" type="#_x0000_t176" style="position:absolute;left:4788;top:1714;width:2467;height: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pkvcQA&#10;AADaAAAADwAAAGRycy9kb3ducmV2LnhtbESPQWvCQBSE70L/w/IKvelGC5qm2YhULB56MRV6fc2+&#10;ZkOzb0N2jam/visIHoeZ+YbJ16NtxUC9bxwrmM8SEMSV0w3XCo6fu2kKwgdkja1jUvBHHtbFwyTH&#10;TLszH2goQy0ihH2GCkwIXSalrwxZ9DPXEUfvx/UWQ5R9LXWP5wi3rVwkyVJabDguGOzozVD1W56s&#10;gvHj8v1yep9XZTDpcvX1PGw3R6nU0+O4eQURaAz38K291woWcL0Sb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zKZL3EAAAA2gAAAA8AAAAAAAAAAAAAAAAAmAIAAGRycy9k&#10;b3ducmV2LnhtbFBLBQYAAAAABAAEAPUAAACJAwAAAAA=&#10;">
                  <v:textbox>
                    <w:txbxContent>
                      <w:p w:rsidR="00D05F9D" w:rsidRPr="008E58BD" w:rsidRDefault="00D05F9D" w:rsidP="00D05F9D">
                        <w:pPr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</w:pPr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  <w:t>Початок</w:t>
                        </w:r>
                      </w:p>
                    </w:txbxContent>
                  </v:textbox>
                </v:shape>
                <v:shape id="AutoShape 531" o:spid="_x0000_s1072" type="#_x0000_t176" style="position:absolute;left:4747;top:6476;width:2467;height: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bBJsQA&#10;AADaAAAADwAAAGRycy9kb3ducmV2LnhtbESPQWvCQBSE7wX/w/KE3urGClZjNiKWlh68NApen9ln&#10;Nph9G7JrTPvr3ULB4zAz3zDZerCN6KnztWMF00kCgrh0uuZKwWH/8bIA4QOyxsYxKfghD+t89JRh&#10;qt2Nv6kvQiUihH2KCkwIbSqlLw1Z9BPXEkfv7DqLIcqukrrDW4TbRr4myVxarDkuGGxpa6i8FFer&#10;YNj9npbXz2lZBLOYvx1n/fvmIJV6Hg+bFYhAQ3iE/9tfWsEM/q7EGyDz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GwSbEAAAA2gAAAA8AAAAAAAAAAAAAAAAAmAIAAGRycy9k&#10;b3ducmV2LnhtbFBLBQYAAAAABAAEAPUAAACJAwAAAAA=&#10;">
                  <v:textbox>
                    <w:txbxContent>
                      <w:p w:rsidR="00D05F9D" w:rsidRPr="008E58BD" w:rsidRDefault="00D05F9D" w:rsidP="00D05F9D">
                        <w:pPr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</w:pPr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  <w:t>Кінець</w:t>
                        </w:r>
                      </w:p>
                    </w:txbxContent>
                  </v:textbox>
                </v:shape>
                <v:rect id="Rectangle 532" o:spid="_x0000_s1073" style="position:absolute;left:4747;top:2321;width:2467;height:10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z1gsIA&#10;AADaAAAADwAAAGRycy9kb3ducmV2LnhtbESPT4vCMBTE7wt+h/AEb2vqH0SrUWQXFz1qvXh7Ns+2&#10;2ryUJmrXT28EweMwM79hZovGlOJGtSssK+h1IxDEqdUFZwr2yep7DMJ5ZI2lZVLwTw4W89bXDGNt&#10;77yl285nIkDYxagg976KpXRpTgZd11bEwTvZ2qAPss6krvEe4KaU/SgaSYMFh4UcK/rJKb3srkbB&#10;sejv8bFN/iIzWQ38pknO18OvUp12s5yC8NT4T/jdXmsFQ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PPWCwgAAANoAAAAPAAAAAAAAAAAAAAAAAJgCAABkcnMvZG93&#10;bnJldi54bWxQSwUGAAAAAAQABAD1AAAAhwMAAAAA&#10;">
                  <v:textbox>
                    <w:txbxContent>
                      <w:p w:rsidR="00D05F9D" w:rsidRPr="008E58BD" w:rsidRDefault="00D05F9D" w:rsidP="00D05F9D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</w:pPr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G1:=</w:t>
                        </w:r>
                        <w:proofErr w:type="gramStart"/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0</w:t>
                        </w:r>
                        <w:proofErr w:type="gramEnd"/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 xml:space="preserve"> </w:t>
                        </w:r>
                      </w:p>
                      <w:p w:rsidR="00D05F9D" w:rsidRPr="008E58BD" w:rsidRDefault="00D05F9D" w:rsidP="00D05F9D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</w:pPr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G2:=X</w:t>
                        </w:r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 xml:space="preserve"> </w:t>
                        </w:r>
                      </w:p>
                      <w:p w:rsidR="00D05F9D" w:rsidRDefault="00D05F9D" w:rsidP="00D05F9D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</w:pPr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G3:=Y</w:t>
                        </w:r>
                      </w:p>
                      <w:p w:rsidR="00D05F9D" w:rsidRPr="005D2006" w:rsidRDefault="00D05F9D" w:rsidP="00D05F9D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</w:pPr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G3:=</w:t>
                        </w:r>
                        <w:proofErr w:type="gramStart"/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0.r(</w:t>
                        </w:r>
                        <w:proofErr w:type="gram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</w:t>
                        </w:r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G3)</w:t>
                        </w:r>
                      </w:p>
                      <w:p w:rsidR="00D05F9D" w:rsidRPr="008E58BD" w:rsidRDefault="00D05F9D" w:rsidP="00D05F9D">
                        <w:pPr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</w:pPr>
                      </w:p>
                      <w:p w:rsidR="00D05F9D" w:rsidRPr="008E58BD" w:rsidRDefault="00D05F9D" w:rsidP="00D05F9D">
                        <w:pPr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</w:pPr>
                      </w:p>
                      <w:p w:rsidR="00D05F9D" w:rsidRPr="00FF5700" w:rsidRDefault="00D05F9D" w:rsidP="00D05F9D">
                        <w:pPr>
                          <w:rPr>
                            <w:sz w:val="18"/>
                            <w:szCs w:val="18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533" o:spid="_x0000_s1074" style="position:absolute;left:4747;top:4187;width:2467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BQGcEA&#10;AADaAAAADwAAAGRycy9kb3ducmV2LnhtbESPQYvCMBSE7wv+h/AEb2uqomg1iuzioketF2/P5tlW&#10;m5fSRO36640geBxm5htmtmhMKW5Uu8Kygl43AkGcWl1wpmCfrL7HIJxH1lhaJgX/5GAxb33NMNb2&#10;zlu67XwmAoRdjApy76tYSpfmZNB1bUUcvJOtDfog60zqGu8BbkrZj6KRNFhwWMixop+c0svuahQc&#10;i/4eH9vkLzKT1cBvmuR8Pfwq1Wk3yykIT43/hN/ttVYwhNeVc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wUBnBAAAA2gAAAA8AAAAAAAAAAAAAAAAAmAIAAGRycy9kb3du&#10;cmV2LnhtbFBLBQYAAAAABAAEAPUAAACGAwAAAAA=&#10;">
                  <v:textbox>
                    <w:txbxContent>
                      <w:p w:rsidR="00D05F9D" w:rsidRPr="008E58BD" w:rsidRDefault="00D05F9D" w:rsidP="00D05F9D">
                        <w:pPr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</w:pPr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  <w:t>RG1:=RG1+RG3</w:t>
                        </w:r>
                      </w:p>
                      <w:p w:rsidR="00D05F9D" w:rsidRPr="008E58BD" w:rsidRDefault="00D05F9D" w:rsidP="00D05F9D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ect>
                <v:rect id="Rectangle 534" o:spid="_x0000_s1075" style="position:absolute;left:4747;top:4764;width:2467;height:6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>
                  <v:textbox>
                    <w:txbxContent>
                      <w:p w:rsidR="00D05F9D" w:rsidRPr="008E58BD" w:rsidRDefault="00D05F9D" w:rsidP="00D05F9D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</w:pPr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G3:=</w:t>
                        </w:r>
                        <w:proofErr w:type="gramStart"/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0.r(</w:t>
                        </w:r>
                        <w:proofErr w:type="gram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</w:t>
                        </w:r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G3)</w:t>
                        </w:r>
                      </w:p>
                      <w:p w:rsidR="00D05F9D" w:rsidRPr="00FF5700" w:rsidRDefault="00D05F9D" w:rsidP="00D05F9D">
                        <w:pPr>
                          <w:spacing w:after="0" w:line="240" w:lineRule="auto"/>
                          <w:contextualSpacing/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G2:=</w:t>
                        </w:r>
                        <w:proofErr w:type="gramStart"/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l(</w:t>
                        </w:r>
                        <w:proofErr w:type="gramEnd"/>
                        <w:r w:rsidRPr="00FF5700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RG2).0</w:t>
                        </w:r>
                      </w:p>
                    </w:txbxContent>
                  </v:textbox>
                </v:re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535" o:spid="_x0000_s1076" type="#_x0000_t110" style="position:absolute;left:4892;top:3483;width:2237;height:6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uvi8MA&#10;AADaAAAADwAAAGRycy9kb3ducmV2LnhtbESPQWvCQBSE7wX/w/IEb3WjlVqiq4gg9SDF2uL5mX0m&#10;wby3Ibua1F/fLRQ8DjPzDTNfdlypGzW+dGJgNExAkWTOlpIb+P7aPL+B8gHFYuWEDPyQh+Wi9zTH&#10;1LpWPul2CLmKEPEpGihCqFOtfVYQox+6miR6Z9cwhiibXNsG2wjnSo+T5FUzlhIXCqxpXVB2OVzZ&#10;wP402XO7u595d58cubq+T48fL8YM+t1qBipQFx7h//bWGpjC35V4A/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uuvi8MAAADaAAAADwAAAAAAAAAAAAAAAACYAgAAZHJzL2Rv&#10;d25yZXYueG1sUEsFBgAAAAAEAAQA9QAAAIgDAAAAAA==&#10;">
                  <v:textbox>
                    <w:txbxContent>
                      <w:p w:rsidR="00D05F9D" w:rsidRPr="008E58BD" w:rsidRDefault="00D05F9D" w:rsidP="00D05F9D">
                        <w:pPr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</w:pPr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  <w:t>RG2[</w:t>
                        </w:r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  <w:lang w:val="en-US"/>
                          </w:rPr>
                          <w:t>n-1</w:t>
                        </w:r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  <w:t>]</w:t>
                        </w:r>
                      </w:p>
                      <w:p w:rsidR="00D05F9D" w:rsidRPr="008E58BD" w:rsidRDefault="00D05F9D" w:rsidP="00D05F9D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AutoShape 536" o:spid="_x0000_s1077" type="#_x0000_t110" style="position:absolute;left:4892;top:5461;width:2237;height:6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Q7+cAA&#10;AADaAAAADwAAAGRycy9kb3ducmV2LnhtbERPTWvCQBC9C/6HZYTedNMqtkRXKYViDyJqi+cxOyah&#10;mdmQXU3017sHwePjfc+XHVfqQo0vnRh4HSWgSDJnS8kN/P1+Dz9A+YBisXJCBq7kYbno9+aYWtfK&#10;ji77kKsYIj5FA0UIdaq1zwpi9CNXk0Tu5BrGEGGTa9tgG8O50m9JMtWMpcSGAmv6Kij735/ZwPY4&#10;2XK7vp14fZscuDqv3g+bsTEvg+5zBipQF57ih/vHGohb45V4A/Ti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3Q7+cAAAADaAAAADwAAAAAAAAAAAAAAAACYAgAAZHJzL2Rvd25y&#10;ZXYueG1sUEsFBgAAAAAEAAQA9QAAAIUDAAAAAA==&#10;">
                  <v:textbox>
                    <w:txbxContent>
                      <w:p w:rsidR="00D05F9D" w:rsidRPr="008E58BD" w:rsidRDefault="00D05F9D" w:rsidP="00D05F9D">
                        <w:pPr>
                          <w:jc w:val="center"/>
                          <w:rPr>
                            <w:sz w:val="18"/>
                            <w:szCs w:val="18"/>
                            <w:lang w:val="en-US"/>
                          </w:rPr>
                        </w:pPr>
                        <w:r w:rsidRPr="008E58BD"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  <w:t>RG2=0</w:t>
                        </w:r>
                      </w:p>
                    </w:txbxContent>
                  </v:textbox>
                </v:shape>
                <v:shape id="AutoShape 537" o:spid="_x0000_s1078" type="#_x0000_t32" style="position:absolute;left:5990;top:2102;width:0;height:2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ObAsQAAADaAAAADwAAAGRycy9kb3ducmV2LnhtbESPT2sCMRTE74V+h/AEL0WzChXdGmVb&#10;EGrBg396f928boKbl+0m6vrtTUHwOMzMb5j5snO1OFMbrGcFo2EGgrj02nKl4LBfDaYgQkTWWHsm&#10;BVcKsFw8P80x1/7CWzrvYiUShEOOCkyMTS5lKA05DEPfECfv17cOY5JtJXWLlwR3tRxn2UQ6tJwW&#10;DDb0Yag87k5OwWY9ei9+jF1/bf/s5nVV1Kfq5Vupfq8r3kBE6uIjfG9/agUz+L+SboB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s5sCxAAAANoAAAAPAAAAAAAAAAAA&#10;AAAAAKECAABkcnMvZG93bnJldi54bWxQSwUGAAAAAAQABAD5AAAAkgMAAAAA&#10;"/>
                <v:shape id="AutoShape 540" o:spid="_x0000_s1079" type="#_x0000_t32" style="position:absolute;left:5990;top:4506;width:0;height:25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mKvcUAAADbAAAADwAAAGRycy9kb3ducmV2LnhtbESPQWsCMRCF74X+hzCFXkrNKlhka5Rt&#10;QVDBg9rep5vpJnQz2W6ibv+9cxB6m+G9ee+b+XIIrTpTn3xkA+NRAYq4jtZzY+DjuHqegUoZ2WIb&#10;mQz8UYLl4v5ujqWNF97T+ZAbJSGcSjTgcu5KrVPtKGAaxY5YtO/YB8yy9o22PV4kPLR6UhQvOqBn&#10;aXDY0buj+udwCgZ2m/Fb9eX8Zrv/9bvpqmpPzdOnMY8PQ/UKKtOQ/82367UVfKGXX2QAvbg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mKvcUAAADbAAAADwAAAAAAAAAA&#10;AAAAAAChAgAAZHJzL2Rvd25yZXYueG1sUEsFBgAAAAAEAAQA+QAAAJMDAAAAAA==&#10;"/>
                <v:shape id="AutoShape 541" o:spid="_x0000_s1080" type="#_x0000_t32" style="position:absolute;left:5990;top:5306;width:0;height:1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UvJsIAAADbAAAADwAAAGRycy9kb3ducmV2LnhtbERPTWsCMRC9F/wPYQQvpWZXaJGtUdaC&#10;oAUPanufbqab4Gay3URd/70RCt7m8T5ntuhdI87UBetZQT7OQBBXXluuFXwdVi9TECEia2w8k4Ir&#10;BVjMB08zLLS/8I7O+1iLFMKhQAUmxraQMlSGHIaxb4kT9+s7hzHBrpa6w0sKd42cZNmbdGg5NRhs&#10;6cNQddyfnILtJl+WP8ZuPnd/dvu6KptT/fyt1GjYl+8gIvXxIf53r3Wan8P9l3SAn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EUvJsIAAADbAAAADwAAAAAAAAAAAAAA&#10;AAChAgAAZHJzL2Rvd25yZXYueG1sUEsFBgAAAAAEAAQA+QAAAJADAAAAAA==&#10;"/>
                <v:shape id="AutoShape 542" o:spid="_x0000_s1081" type="#_x0000_t32" style="position:absolute;left:5990;top:6038;width:0;height:43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exUcIAAADbAAAADwAAAGRycy9kb3ducmV2LnhtbERPTWsCMRC9F/ofwhR6KZpVqJTVKGtB&#10;qAUPar2Pm3ET3EzWTdTtvzeC4G0e73Mms87V4kJtsJ4VDPoZCOLSa8uVgr/tovcFIkRkjbVnUvBP&#10;AWbT15cJ5tpfeU2XTaxECuGQowITY5NLGUpDDkPfN8SJO/jWYUywraRu8ZrCXS2HWTaSDi2nBoMN&#10;fRsqj5uzU7BaDubF3tjl7/pkV5+Loj5XHzul3t+6YgwiUhef4of7R6f5Q7j/kg6Q0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JexUcIAAADbAAAADwAAAAAAAAAAAAAA&#10;AAChAgAAZHJzL2Rvd25yZXYueG1sUEsFBgAAAAAEAAQA+QAAAJADAAAAAA==&#10;"/>
                <v:shape id="AutoShape 544" o:spid="_x0000_s1082" type="#_x0000_t32" style="position:absolute;left:7530;top:3714;width:0;height:9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sUysIAAADbAAAADwAAAGRycy9kb3ducmV2LnhtbERPS2sCMRC+F/ofwgheima1KLI1yrYg&#10;1IIHH71PN9NNcDPZbqKu/94UBG/z8T1nvuxcLc7UButZwWiYgSAuvbZcKTjsV4MZiBCRNdaeScGV&#10;AiwXz09zzLW/8JbOu1iJFMIhRwUmxiaXMpSGHIahb4gT9+tbhzHBtpK6xUsKd7UcZ9lUOrScGgw2&#10;9GGoPO5OTsFmPXovfoxdf23/7GayKupT9fKtVL/XFW8gInXxIb67P3Wa/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9sUysIAAADbAAAADwAAAAAAAAAAAAAA&#10;AAChAgAAZHJzL2Rvd25yZXYueG1sUEsFBgAAAAAEAAQA+QAAAJADAAAAAA==&#10;"/>
                <v:shape id="AutoShape 545" o:spid="_x0000_s1083" type="#_x0000_t32" style="position:absolute;left:5990;top:4635;width:1533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EWWMAAAADbAAAADwAAAGRycy9kb3ducmV2LnhtbERPS2vCQBC+C/0Pywi96UapRaJraAMF&#10;6aX4gPY4ZMdkaXY2ZNds/PddQehtPr7nbIvRtmKg3hvHChbzDARx5bThWsH59DFbg/ABWWPrmBTc&#10;yEOxe5psMdcu8oGGY6hFCmGfo4ImhC6X0lcNWfRz1xEn7uJ6iyHBvpa6x5jCbSuXWfYqLRpODQ12&#10;VDZU/R6vVoGJX2bo9mV8//z+8TqSua2cUep5Or5tQAQaw7/44d7rNP8F7r+kA+Tu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hBFljAAAAA2wAAAA8AAAAAAAAAAAAAAAAA&#10;oQIAAGRycy9kb3ducmV2LnhtbFBLBQYAAAAABAAEAPkAAACOAwAAAAA=&#10;">
                  <v:stroke endarrow="block"/>
                </v:shape>
                <v:shape id="AutoShape 547" o:spid="_x0000_s1084" type="#_x0000_t32" style="position:absolute;left:7890;top:3354;width:0;height:244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3qZzsEAAADbAAAADwAAAGRycy9kb3ducmV2LnhtbERPTYvCMBC9L/gfwgh7WTSt4CLVKCII&#10;4mFhtQePQzK2xWZSk1i7/36zIOxtHu9zVpvBtqInHxrHCvJpBoJYO9NwpaA87ycLECEiG2wdk4If&#10;CrBZj95WWBj35G/qT7ESKYRDgQrqGLtCyqBrshimriNO3NV5izFBX0nj8ZnCbStnWfYpLTacGmrs&#10;aFeTvp0eVkFzLL/K/uMevV4c84vPw/nSaqXex8N2CSLSEP/FL/fBpPlz+PslHSD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repnOwQAAANsAAAAPAAAAAAAAAAAAAAAA&#10;AKECAABkcnMvZG93bnJldi54bWxQSwUGAAAAAAQABAD5AAAAjwMAAAAA&#10;"/>
                <v:shape id="AutoShape 548" o:spid="_x0000_s1085" type="#_x0000_t32" style="position:absolute;left:5973;top:3354;width:1911;height:11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8ttL8AAADbAAAADwAAAGRycy9kb3ducmV2LnhtbERPS4vCMBC+C/sfwix409QFRapRVFgQ&#10;L4sP2D0OzdgGm0lpYlP//UYQvM3H95zlure16Kj1xrGCyTgDQVw4bbhUcDl/j+YgfEDWWDsmBQ/y&#10;sF59DJaYaxf5SN0plCKFsM9RQRVCk0vpi4os+rFriBN3da3FkGBbSt1iTOG2ll9ZNpMWDaeGChva&#10;VVTcTnerwMQf0zX7Xdwefv+8jmQeU2eUGn72mwWIQH14i1/uvU7zZ/D8JR0gV/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98ttL8AAADbAAAADwAAAAAAAAAAAAAAAACh&#10;AgAAZHJzL2Rvd25yZXYueG1sUEsFBgAAAAAEAAQA+QAAAI0DAAAAAA==&#10;">
                  <v:stroke endarrow="block"/>
                </v:shape>
                <v:shape id="AutoShape 2986" o:spid="_x0000_s1086" type="#_x0000_t32" style="position:absolute;left:7130;top:3712;width:393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SiIsEAAADbAAAADwAAAGRycy9kb3ducmV2LnhtbERPTYvCMBC9L/gfwgh7WTStB1eqUUQQ&#10;xMPCag8eh2Rsi82kJrF2//1mQdjbPN7nrDaDbUVPPjSOFeTTDASxdqbhSkF53k8WIEJENtg6JgU/&#10;FGCzHr2tsDDuyd/Un2IlUgiHAhXUMXaFlEHXZDFMXUecuKvzFmOCvpLG4zOF21bOsmwuLTacGmrs&#10;aFeTvp0eVkFzLL/K/uMevV4c84vPw/nSaqXex8N2CSLSEP/FL/fBpPmf8PdLOkC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05KIiwQAAANsAAAAPAAAAAAAAAAAAAAAA&#10;AKECAABkcnMvZG93bnJldi54bWxQSwUGAAAAAAQABAD5AAAAjwMAAAAA&#10;"/>
                <v:shape id="AutoShape 2987" o:spid="_x0000_s1087" type="#_x0000_t32" style="position:absolute;left:7125;top:5798;width:75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s2UMQAAADbAAAADwAAAGRycy9kb3ducmV2LnhtbESPQWvDMAyF74X9B6PBLmV1skMpad0y&#10;BoPSw6BtDj0KW0vCYjmzvTT999Oh0JvEe3rv02Y3+V6NFFMX2EC5KEAR2+A6bgzU58/XFaiUkR32&#10;gcnAjRLstk+zDVYuXPlI4yk3SkI4VWigzXmotE62JY9pEQZi0b5D9JhljY12Ea8S7nv9VhRL7bFj&#10;aWhxoI+W7M/pzxvoDvVXPc5/c7SrQ3mJZTpfemvMy/P0vgaVacoP8/167wRfYOUXGUB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ezZQxAAAANsAAAAPAAAAAAAAAAAA&#10;AAAAAKECAABkcnMvZG93bnJldi54bWxQSwUGAAAAAAQABAD5AAAAkgMAAAAA&#10;"/>
              </v:group>
            </w:pict>
          </mc:Fallback>
        </mc:AlternateContent>
      </w:r>
    </w:p>
    <w:p w:rsidR="00D05F9D" w:rsidRPr="00D05F9D" w:rsidRDefault="00D05F9D" w:rsidP="00D05F9D">
      <w:pPr>
        <w:rPr>
          <w:lang w:val="ru-RU"/>
        </w:rPr>
      </w:pPr>
    </w:p>
    <w:p w:rsidR="00D05F9D" w:rsidRPr="00D05F9D" w:rsidRDefault="00D05F9D" w:rsidP="00D05F9D">
      <w:pPr>
        <w:rPr>
          <w:lang w:val="ru-RU"/>
        </w:rPr>
      </w:pPr>
    </w:p>
    <w:p w:rsidR="00D05F9D" w:rsidRPr="00D05F9D" w:rsidRDefault="00D05F9D" w:rsidP="00D05F9D">
      <w:pPr>
        <w:rPr>
          <w:lang w:val="ru-RU"/>
        </w:rPr>
      </w:pPr>
    </w:p>
    <w:p w:rsidR="00D05F9D" w:rsidRPr="00D05F9D" w:rsidRDefault="00D05F9D" w:rsidP="00D05F9D">
      <w:pPr>
        <w:rPr>
          <w:lang w:val="ru-RU"/>
        </w:rPr>
      </w:pPr>
    </w:p>
    <w:p w:rsidR="00D05F9D" w:rsidRPr="00D05F9D" w:rsidRDefault="00D05F9D" w:rsidP="00D05F9D">
      <w:pPr>
        <w:rPr>
          <w:lang w:val="ru-RU"/>
        </w:rPr>
      </w:pPr>
    </w:p>
    <w:p w:rsidR="00D05F9D" w:rsidRPr="00D05F9D" w:rsidRDefault="00D05F9D" w:rsidP="00D05F9D">
      <w:pPr>
        <w:rPr>
          <w:lang w:val="ru-RU"/>
        </w:rPr>
      </w:pPr>
    </w:p>
    <w:p w:rsidR="00D05F9D" w:rsidRPr="00D05F9D" w:rsidRDefault="00D05F9D" w:rsidP="00D05F9D">
      <w:pPr>
        <w:rPr>
          <w:lang w:val="ru-RU"/>
        </w:rPr>
      </w:pPr>
    </w:p>
    <w:p w:rsidR="00D05F9D" w:rsidRPr="00D05F9D" w:rsidRDefault="00D05F9D" w:rsidP="00D05F9D">
      <w:pPr>
        <w:rPr>
          <w:lang w:val="ru-RU"/>
        </w:rPr>
      </w:pPr>
    </w:p>
    <w:p w:rsidR="00D05F9D" w:rsidRDefault="00D05F9D" w:rsidP="00D05F9D">
      <w:pPr>
        <w:rPr>
          <w:lang w:val="ru-RU"/>
        </w:rPr>
      </w:pPr>
    </w:p>
    <w:p w:rsidR="00D05F9D" w:rsidRDefault="00D05F9D" w:rsidP="00D05F9D">
      <w:pPr>
        <w:tabs>
          <w:tab w:val="left" w:pos="7275"/>
        </w:tabs>
        <w:rPr>
          <w:lang w:val="ru-RU"/>
        </w:rPr>
      </w:pPr>
      <w:r>
        <w:rPr>
          <w:lang w:val="ru-RU"/>
        </w:rPr>
        <w:tab/>
      </w:r>
    </w:p>
    <w:p w:rsidR="00D05F9D" w:rsidRDefault="00D05F9D" w:rsidP="00D05F9D">
      <w:pPr>
        <w:pStyle w:val="a3"/>
        <w:numPr>
          <w:ilvl w:val="0"/>
          <w:numId w:val="1"/>
        </w:numPr>
        <w:tabs>
          <w:tab w:val="left" w:pos="7275"/>
        </w:tabs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Таблиц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тані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регістрів</w:t>
      </w:r>
      <w:proofErr w:type="spellEnd"/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835"/>
        <w:gridCol w:w="1417"/>
        <w:gridCol w:w="3119"/>
        <w:gridCol w:w="3254"/>
      </w:tblGrid>
      <w:tr w:rsidR="00D05F9D" w:rsidTr="00D05F9D">
        <w:trPr>
          <w:trHeight w:val="416"/>
          <w:jc w:val="center"/>
        </w:trPr>
        <w:tc>
          <w:tcPr>
            <w:tcW w:w="835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№</w:t>
            </w:r>
          </w:p>
        </w:tc>
        <w:tc>
          <w:tcPr>
            <w:tcW w:w="1417" w:type="dxa"/>
          </w:tcPr>
          <w:p w:rsidR="00D05F9D" w:rsidRPr="00D05F9D" w:rsidRDefault="00D05F9D" w:rsidP="00D05F9D">
            <w:pPr>
              <w:pStyle w:val="a3"/>
              <w:tabs>
                <w:tab w:val="left" w:pos="7275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2</w:t>
            </w:r>
          </w:p>
        </w:tc>
        <w:tc>
          <w:tcPr>
            <w:tcW w:w="3119" w:type="dxa"/>
          </w:tcPr>
          <w:p w:rsidR="00D05F9D" w:rsidRPr="00D05F9D" w:rsidRDefault="00D05F9D" w:rsidP="00D05F9D">
            <w:pPr>
              <w:pStyle w:val="a3"/>
              <w:tabs>
                <w:tab w:val="left" w:pos="7275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1</w:t>
            </w:r>
          </w:p>
        </w:tc>
        <w:tc>
          <w:tcPr>
            <w:tcW w:w="3254" w:type="dxa"/>
          </w:tcPr>
          <w:p w:rsidR="00D05F9D" w:rsidRPr="00D05F9D" w:rsidRDefault="00D05F9D" w:rsidP="00D05F9D">
            <w:pPr>
              <w:pStyle w:val="a3"/>
              <w:tabs>
                <w:tab w:val="left" w:pos="7275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3</w:t>
            </w:r>
          </w:p>
        </w:tc>
      </w:tr>
      <w:tr w:rsidR="00D05F9D" w:rsidTr="00D05F9D">
        <w:trPr>
          <w:jc w:val="center"/>
        </w:trPr>
        <w:tc>
          <w:tcPr>
            <w:tcW w:w="835" w:type="dxa"/>
          </w:tcPr>
          <w:p w:rsidR="00D05F9D" w:rsidRP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С</w:t>
            </w:r>
          </w:p>
        </w:tc>
        <w:tc>
          <w:tcPr>
            <w:tcW w:w="1417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11</w:t>
            </w:r>
          </w:p>
        </w:tc>
        <w:tc>
          <w:tcPr>
            <w:tcW w:w="3119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000000</w:t>
            </w:r>
          </w:p>
        </w:tc>
        <w:tc>
          <w:tcPr>
            <w:tcW w:w="3254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010000</w:t>
            </w:r>
          </w:p>
        </w:tc>
      </w:tr>
      <w:tr w:rsidR="00D05F9D" w:rsidTr="00D05F9D">
        <w:trPr>
          <w:jc w:val="center"/>
        </w:trPr>
        <w:tc>
          <w:tcPr>
            <w:tcW w:w="835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417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119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254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1101000</w:t>
            </w:r>
          </w:p>
        </w:tc>
      </w:tr>
      <w:tr w:rsidR="00D05F9D" w:rsidTr="00D05F9D">
        <w:trPr>
          <w:jc w:val="center"/>
        </w:trPr>
        <w:tc>
          <w:tcPr>
            <w:tcW w:w="835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417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119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+01101000</w:t>
            </w:r>
          </w:p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1101000</w:t>
            </w:r>
          </w:p>
        </w:tc>
        <w:tc>
          <w:tcPr>
            <w:tcW w:w="3254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D05F9D" w:rsidTr="00D05F9D">
        <w:trPr>
          <w:jc w:val="center"/>
        </w:trPr>
        <w:tc>
          <w:tcPr>
            <w:tcW w:w="835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417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110</w:t>
            </w:r>
          </w:p>
        </w:tc>
        <w:tc>
          <w:tcPr>
            <w:tcW w:w="3119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254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110100</w:t>
            </w:r>
          </w:p>
        </w:tc>
      </w:tr>
      <w:tr w:rsidR="00D05F9D" w:rsidTr="00F41E04">
        <w:trPr>
          <w:trHeight w:val="457"/>
          <w:jc w:val="center"/>
        </w:trPr>
        <w:tc>
          <w:tcPr>
            <w:tcW w:w="835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417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00</w:t>
            </w:r>
          </w:p>
        </w:tc>
        <w:tc>
          <w:tcPr>
            <w:tcW w:w="3119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254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011010</w:t>
            </w:r>
          </w:p>
        </w:tc>
      </w:tr>
      <w:tr w:rsidR="00D05F9D" w:rsidTr="00D05F9D">
        <w:trPr>
          <w:jc w:val="center"/>
        </w:trPr>
        <w:tc>
          <w:tcPr>
            <w:tcW w:w="835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417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00</w:t>
            </w:r>
          </w:p>
        </w:tc>
        <w:tc>
          <w:tcPr>
            <w:tcW w:w="3119" w:type="dxa"/>
          </w:tcPr>
          <w:p w:rsidR="00D05F9D" w:rsidRDefault="00F41E04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+00011010</w:t>
            </w:r>
          </w:p>
          <w:p w:rsidR="00F41E04" w:rsidRDefault="00F41E04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000010</w:t>
            </w:r>
          </w:p>
        </w:tc>
        <w:tc>
          <w:tcPr>
            <w:tcW w:w="3254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001101</w:t>
            </w:r>
          </w:p>
        </w:tc>
      </w:tr>
      <w:tr w:rsidR="00D05F9D" w:rsidTr="00D05F9D">
        <w:trPr>
          <w:jc w:val="center"/>
        </w:trPr>
        <w:tc>
          <w:tcPr>
            <w:tcW w:w="835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417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119" w:type="dxa"/>
          </w:tcPr>
          <w:p w:rsidR="00D05F9D" w:rsidRDefault="00F41E04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+00001101</w:t>
            </w:r>
          </w:p>
          <w:p w:rsidR="00F41E04" w:rsidRDefault="00F41E04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001111</w:t>
            </w:r>
          </w:p>
        </w:tc>
        <w:tc>
          <w:tcPr>
            <w:tcW w:w="3254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D05F9D" w:rsidTr="00D05F9D">
        <w:trPr>
          <w:jc w:val="center"/>
        </w:trPr>
        <w:tc>
          <w:tcPr>
            <w:tcW w:w="835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417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00</w:t>
            </w:r>
          </w:p>
        </w:tc>
        <w:tc>
          <w:tcPr>
            <w:tcW w:w="3119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254" w:type="dxa"/>
          </w:tcPr>
          <w:p w:rsidR="00D05F9D" w:rsidRDefault="00D05F9D" w:rsidP="00D05F9D">
            <w:pPr>
              <w:pStyle w:val="a3"/>
              <w:tabs>
                <w:tab w:val="left" w:pos="7275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000110</w:t>
            </w:r>
          </w:p>
        </w:tc>
      </w:tr>
    </w:tbl>
    <w:p w:rsidR="00D05F9D" w:rsidRDefault="00F41E04" w:rsidP="00F41E04">
      <w:pPr>
        <w:pStyle w:val="a3"/>
        <w:numPr>
          <w:ilvl w:val="0"/>
          <w:numId w:val="1"/>
        </w:numPr>
        <w:tabs>
          <w:tab w:val="left" w:pos="7275"/>
        </w:tabs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Функціональн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хема</w:t>
      </w:r>
    </w:p>
    <w:p w:rsidR="00F41E04" w:rsidRDefault="00F41E04" w:rsidP="00F41E04">
      <w:pPr>
        <w:pStyle w:val="a3"/>
        <w:tabs>
          <w:tab w:val="left" w:pos="7275"/>
        </w:tabs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page">
                  <wp:align>center</wp:align>
                </wp:positionH>
                <wp:positionV relativeFrom="paragraph">
                  <wp:posOffset>300355</wp:posOffset>
                </wp:positionV>
                <wp:extent cx="3413125" cy="2738120"/>
                <wp:effectExtent l="0" t="0" r="0" b="5080"/>
                <wp:wrapNone/>
                <wp:docPr id="3691" name="Группа 36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13125" cy="2738120"/>
                          <a:chOff x="3299" y="1475"/>
                          <a:chExt cx="5375" cy="4312"/>
                        </a:xfrm>
                      </wpg:grpSpPr>
                      <wpg:grpSp>
                        <wpg:cNvPr id="3692" name="Group 1961"/>
                        <wpg:cNvGrpSpPr>
                          <a:grpSpLocks/>
                        </wpg:cNvGrpSpPr>
                        <wpg:grpSpPr bwMode="auto">
                          <a:xfrm>
                            <a:off x="3299" y="1475"/>
                            <a:ext cx="5375" cy="4312"/>
                            <a:chOff x="2448" y="4568"/>
                            <a:chExt cx="5375" cy="4312"/>
                          </a:xfrm>
                        </wpg:grpSpPr>
                        <wpg:grpSp>
                          <wpg:cNvPr id="3693" name="Group 1962"/>
                          <wpg:cNvGrpSpPr>
                            <a:grpSpLocks/>
                          </wpg:cNvGrpSpPr>
                          <wpg:grpSpPr bwMode="auto">
                            <a:xfrm>
                              <a:off x="3710" y="5283"/>
                              <a:ext cx="1620" cy="720"/>
                              <a:chOff x="4209" y="1678"/>
                              <a:chExt cx="1620" cy="720"/>
                            </a:xfrm>
                          </wpg:grpSpPr>
                          <wps:wsp>
                            <wps:cNvPr id="3694" name="Rectangle 196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209" y="1678"/>
                                <a:ext cx="144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i/>
                                      <w:vertAlign w:val="subscript"/>
                                      <w:lang w:val="en-US"/>
                                    </w:rPr>
                                  </w:pP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RG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95" name="Text Box 196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287" y="1857"/>
                                <a:ext cx="542" cy="5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96" name="Text Box 196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209" y="1856"/>
                                <a:ext cx="896" cy="54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2n-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697" name="Group 1966"/>
                          <wpg:cNvGrpSpPr>
                            <a:grpSpLocks/>
                          </wpg:cNvGrpSpPr>
                          <wpg:grpSpPr bwMode="auto">
                            <a:xfrm>
                              <a:off x="2810" y="6535"/>
                              <a:ext cx="3240" cy="1084"/>
                              <a:chOff x="3309" y="2930"/>
                              <a:chExt cx="3240" cy="1084"/>
                            </a:xfrm>
                          </wpg:grpSpPr>
                          <wps:wsp>
                            <wps:cNvPr id="3698" name="Text Box 196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31" y="3475"/>
                                <a:ext cx="869" cy="53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2n-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99" name="AutoShape 196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209" y="2930"/>
                                <a:ext cx="144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00" name="AutoShape 196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3309" y="2937"/>
                                <a:ext cx="900" cy="898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01" name="AutoShape 19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49" y="2935"/>
                                <a:ext cx="900" cy="89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02" name="AutoShape 197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4745" y="3655"/>
                                <a:ext cx="184" cy="179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03" name="AutoShape 19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29" y="3655"/>
                                <a:ext cx="180" cy="18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04" name="AutoShape 197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09" y="3836"/>
                                <a:ext cx="1440" cy="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05" name="AutoShape 197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9" y="3837"/>
                                <a:ext cx="1440" cy="1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06" name="Text Box 197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491" y="3475"/>
                                <a:ext cx="898" cy="53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2n-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07" name="Text Box 197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389" y="3475"/>
                                <a:ext cx="720" cy="53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08" name="Text Box 197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829" y="3475"/>
                                <a:ext cx="720" cy="53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09" name="Text Box 197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69" y="3118"/>
                                <a:ext cx="720" cy="5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S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710" name="AutoShape 1979"/>
                          <wps:cNvCnPr>
                            <a:cxnSpLocks noChangeShapeType="1"/>
                          </wps:cNvCnPr>
                          <wps:spPr bwMode="auto">
                            <a:xfrm rot="5400000" flipH="1">
                              <a:off x="3259" y="4112"/>
                              <a:ext cx="362" cy="1980"/>
                            </a:xfrm>
                            <a:prstGeom prst="bentConnector2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711" name="Group 1980"/>
                          <wpg:cNvGrpSpPr>
                            <a:grpSpLocks/>
                          </wpg:cNvGrpSpPr>
                          <wpg:grpSpPr bwMode="auto">
                            <a:xfrm>
                              <a:off x="5121" y="7438"/>
                              <a:ext cx="1080" cy="717"/>
                              <a:chOff x="4749" y="2218"/>
                              <a:chExt cx="1080" cy="717"/>
                            </a:xfrm>
                          </wpg:grpSpPr>
                          <wps:wsp>
                            <wps:cNvPr id="3712" name="Text Box 19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31" y="2394"/>
                                <a:ext cx="898" cy="54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1A5945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</w:rPr>
                                    <w:t>2</w:t>
                                  </w: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13" name="Line 1982"/>
                            <wps:cNvCnPr/>
                            <wps:spPr bwMode="auto">
                              <a:xfrm flipH="1">
                                <a:off x="4749" y="2394"/>
                                <a:ext cx="360" cy="3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14" name="AutoShape 1983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4929" y="2218"/>
                                <a:ext cx="2" cy="71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3715" name="Line 1984"/>
                          <wps:cNvCnPr/>
                          <wps:spPr bwMode="auto">
                            <a:xfrm>
                              <a:off x="2450" y="4921"/>
                              <a:ext cx="0" cy="323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16" name="Line 1985"/>
                          <wps:cNvCnPr/>
                          <wps:spPr bwMode="auto">
                            <a:xfrm>
                              <a:off x="2448" y="8160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17" name="Line 1986"/>
                          <wps:cNvCnPr/>
                          <wps:spPr bwMode="auto">
                            <a:xfrm flipV="1">
                              <a:off x="3530" y="7443"/>
                              <a:ext cx="0" cy="70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718" name="Group 1987"/>
                          <wpg:cNvGrpSpPr>
                            <a:grpSpLocks/>
                          </wpg:cNvGrpSpPr>
                          <wpg:grpSpPr bwMode="auto">
                            <a:xfrm>
                              <a:off x="4246" y="5818"/>
                              <a:ext cx="1080" cy="717"/>
                              <a:chOff x="4749" y="2218"/>
                              <a:chExt cx="1080" cy="717"/>
                            </a:xfrm>
                          </wpg:grpSpPr>
                          <wps:wsp>
                            <wps:cNvPr id="3719" name="Text Box 198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31" y="2394"/>
                                <a:ext cx="898" cy="54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</w:rPr>
                                  </w:pP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</w:rPr>
                                    <w:t>2</w:t>
                                  </w: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n</w:t>
                                  </w: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</w:rPr>
                                    <w:t>+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20" name="Line 1989"/>
                            <wps:cNvCnPr/>
                            <wps:spPr bwMode="auto">
                              <a:xfrm flipH="1">
                                <a:off x="4749" y="2394"/>
                                <a:ext cx="360" cy="35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21" name="AutoShape 1990"/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4929" y="2218"/>
                                <a:ext cx="2" cy="71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3722" name="Group 1991"/>
                          <wpg:cNvGrpSpPr>
                            <a:grpSpLocks/>
                          </wpg:cNvGrpSpPr>
                          <wpg:grpSpPr bwMode="auto">
                            <a:xfrm>
                              <a:off x="5990" y="4568"/>
                              <a:ext cx="1833" cy="1426"/>
                              <a:chOff x="5990" y="4568"/>
                              <a:chExt cx="1833" cy="1426"/>
                            </a:xfrm>
                          </wpg:grpSpPr>
                          <wpg:grpSp>
                            <wpg:cNvPr id="3723" name="Group 199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90" y="4568"/>
                                <a:ext cx="1440" cy="715"/>
                                <a:chOff x="7449" y="954"/>
                                <a:chExt cx="1440" cy="715"/>
                              </a:xfrm>
                            </wpg:grpSpPr>
                            <wps:wsp>
                              <wps:cNvPr id="3724" name="Line 1993"/>
                              <wps:cNvCnPr/>
                              <wps:spPr bwMode="auto">
                                <a:xfrm flipV="1">
                                  <a:off x="7956" y="1316"/>
                                  <a:ext cx="0" cy="35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25" name="Text Box 199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449" y="954"/>
                                  <a:ext cx="1440" cy="36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41E04" w:rsidRPr="00F335E2" w:rsidRDefault="00F41E04" w:rsidP="00F41E04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i/>
                                        <w:lang w:val="en-US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rFonts w:ascii="Times New Roman" w:hAnsi="Times New Roman"/>
                                        <w:b/>
                                        <w:i/>
                                        <w:lang w:val="en-US"/>
                                      </w:rPr>
                                      <w:t>RG2(</w:t>
                                    </w:r>
                                    <w:proofErr w:type="gramEnd"/>
                                    <w:r>
                                      <w:rPr>
                                        <w:rFonts w:ascii="Times New Roman" w:hAnsi="Times New Roman"/>
                                        <w:b/>
                                        <w:i/>
                                        <w:lang w:val="en-US"/>
                                      </w:rPr>
                                      <w:t>n-1</w:t>
                                    </w:r>
                                    <w:r w:rsidRPr="00F335E2">
                                      <w:rPr>
                                        <w:rFonts w:ascii="Times New Roman" w:hAnsi="Times New Roman"/>
                                        <w:b/>
                                        <w:i/>
                                        <w:lang w:val="en-US"/>
                                      </w:rPr>
                                      <w:t>)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3726" name="Rectangle 199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201" y="5274"/>
                                <a:ext cx="1440" cy="5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i/>
                                      <w:vertAlign w:val="subscript"/>
                                      <w:lang w:val="en-US"/>
                                    </w:rPr>
                                  </w:pPr>
                                  <w:r w:rsidRPr="00F335E2"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RG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27" name="Text Box 199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81" y="5453"/>
                                <a:ext cx="542" cy="5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28" name="Text Box 199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201" y="5452"/>
                                <a:ext cx="929" cy="54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41E04" w:rsidRPr="00F335E2" w:rsidRDefault="00F41E04" w:rsidP="00F41E04">
                                  <w:pP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Times New Roman" w:hAnsi="Times New Roman"/>
                                      <w:b/>
                                      <w:i/>
                                      <w:lang w:val="en-US"/>
                                    </w:rPr>
                                    <w:t>n-1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29" name="Line 1998"/>
                            <wps:cNvCnPr/>
                            <wps:spPr bwMode="auto">
                              <a:xfrm flipH="1" flipV="1">
                                <a:off x="6201" y="5472"/>
                                <a:ext cx="331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3730" name="Text Box 19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528" y="7671"/>
                              <a:ext cx="898" cy="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41E04" w:rsidRPr="001A5945" w:rsidRDefault="00F41E04" w:rsidP="00F41E04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</w:rPr>
                                  <w:t>2</w:t>
                                </w: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31" name="Line 2000"/>
                          <wps:cNvCnPr/>
                          <wps:spPr bwMode="auto">
                            <a:xfrm flipH="1">
                              <a:off x="3346" y="7671"/>
                              <a:ext cx="360" cy="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32" name="Rectangle 2001"/>
                          <wps:cNvSpPr>
                            <a:spLocks noChangeArrowheads="1"/>
                          </wps:cNvSpPr>
                          <wps:spPr bwMode="auto">
                            <a:xfrm>
                              <a:off x="4610" y="8160"/>
                              <a:ext cx="14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41E04" w:rsidRPr="00F335E2" w:rsidRDefault="00F41E04" w:rsidP="00F41E04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/>
                                    <w:vertAlign w:val="subscript"/>
                                    <w:lang w:val="en-US"/>
                                  </w:rPr>
                                </w:pPr>
                                <w:r w:rsidRPr="00F335E2"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RG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33" name="Text Box 20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10" y="8339"/>
                              <a:ext cx="751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41E04" w:rsidRPr="00F335E2" w:rsidRDefault="00F41E04" w:rsidP="00F41E04">
                                <w:pPr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34" name="Text Box 20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10" y="8338"/>
                              <a:ext cx="871" cy="5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41E04" w:rsidRPr="00F335E2" w:rsidRDefault="00F41E04" w:rsidP="00F41E04">
                                <w:pP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/>
                                    <w:lang w:val="en-US"/>
                                  </w:rPr>
                                  <w:t>2n-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35" name="Line 2004"/>
                          <wps:cNvCnPr/>
                          <wps:spPr bwMode="auto">
                            <a:xfrm flipV="1">
                              <a:off x="5698" y="8339"/>
                              <a:ext cx="352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736" name="AutoShape 2005"/>
                        <wps:cNvCnPr>
                          <a:cxnSpLocks noChangeShapeType="1"/>
                        </wps:cNvCnPr>
                        <wps:spPr bwMode="auto">
                          <a:xfrm>
                            <a:off x="4132" y="2479"/>
                            <a:ext cx="4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7" name="AutoShape 2006"/>
                        <wps:cNvCnPr>
                          <a:cxnSpLocks noChangeShapeType="1"/>
                        </wps:cNvCnPr>
                        <wps:spPr bwMode="auto">
                          <a:xfrm>
                            <a:off x="4132" y="2617"/>
                            <a:ext cx="4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8" name="AutoShape 2007"/>
                        <wps:cNvCnPr>
                          <a:cxnSpLocks noChangeShapeType="1"/>
                        </wps:cNvCnPr>
                        <wps:spPr bwMode="auto">
                          <a:xfrm>
                            <a:off x="6549" y="2479"/>
                            <a:ext cx="50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9" name="AutoShape 2008"/>
                        <wps:cNvCnPr>
                          <a:cxnSpLocks noChangeShapeType="1"/>
                        </wps:cNvCnPr>
                        <wps:spPr bwMode="auto">
                          <a:xfrm>
                            <a:off x="6549" y="2617"/>
                            <a:ext cx="50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0" name="AutoShape 2009"/>
                        <wps:cNvCnPr>
                          <a:cxnSpLocks noChangeShapeType="1"/>
                        </wps:cNvCnPr>
                        <wps:spPr bwMode="auto">
                          <a:xfrm>
                            <a:off x="5101" y="5247"/>
                            <a:ext cx="35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1" name="AutoShape 2010"/>
                        <wps:cNvCnPr>
                          <a:cxnSpLocks noChangeShapeType="1"/>
                        </wps:cNvCnPr>
                        <wps:spPr bwMode="auto">
                          <a:xfrm>
                            <a:off x="5101" y="5447"/>
                            <a:ext cx="35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2" name="Text Box 2011"/>
                        <wps:cNvSpPr txBox="1">
                          <a:spLocks noChangeArrowheads="1"/>
                        </wps:cNvSpPr>
                        <wps:spPr bwMode="auto">
                          <a:xfrm>
                            <a:off x="3532" y="2279"/>
                            <a:ext cx="766" cy="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1E04" w:rsidRPr="00812C05" w:rsidRDefault="00F41E04" w:rsidP="00F41E04">
                              <w:pPr>
                                <w:spacing w:after="0" w:line="240" w:lineRule="auto"/>
                                <w:contextualSpacing/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812C05"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  <w:t>CLR</w:t>
                              </w:r>
                            </w:p>
                            <w:p w:rsidR="00F41E04" w:rsidRPr="00812C05" w:rsidRDefault="00F41E04" w:rsidP="00F41E04">
                              <w:pPr>
                                <w:spacing w:after="0" w:line="240" w:lineRule="auto"/>
                                <w:contextualSpacing/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</w:rPr>
                              </w:pPr>
                              <w:r w:rsidRPr="00812C05"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  <w:t>W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43" name="Text Box 2012"/>
                        <wps:cNvSpPr txBox="1">
                          <a:spLocks noChangeArrowheads="1"/>
                        </wps:cNvSpPr>
                        <wps:spPr bwMode="auto">
                          <a:xfrm>
                            <a:off x="6154" y="2325"/>
                            <a:ext cx="613" cy="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1E04" w:rsidRPr="00812C05" w:rsidRDefault="00F41E04" w:rsidP="00F41E04">
                              <w:pPr>
                                <w:spacing w:after="0" w:line="240" w:lineRule="auto"/>
                                <w:contextualSpacing/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  <w:t>SL</w:t>
                              </w:r>
                            </w:p>
                            <w:p w:rsidR="00F41E04" w:rsidRPr="00812C05" w:rsidRDefault="00F41E04" w:rsidP="00F41E04">
                              <w:pPr>
                                <w:spacing w:after="0" w:line="240" w:lineRule="auto"/>
                                <w:contextualSpacing/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</w:rPr>
                              </w:pPr>
                              <w:r w:rsidRPr="00812C05"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  <w:t>W</w:t>
                              </w:r>
                              <w:r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44" name="Text Box 2013"/>
                        <wps:cNvSpPr txBox="1">
                          <a:spLocks noChangeArrowheads="1"/>
                        </wps:cNvSpPr>
                        <wps:spPr bwMode="auto">
                          <a:xfrm>
                            <a:off x="4674" y="5119"/>
                            <a:ext cx="653" cy="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41E04" w:rsidRPr="00812C05" w:rsidRDefault="00F41E04" w:rsidP="00F41E04">
                              <w:pPr>
                                <w:spacing w:after="0" w:line="240" w:lineRule="auto"/>
                                <w:contextualSpacing/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  <w:t>W2</w:t>
                              </w:r>
                            </w:p>
                            <w:p w:rsidR="00F41E04" w:rsidRPr="00812C05" w:rsidRDefault="00F41E04" w:rsidP="00F41E04">
                              <w:pPr>
                                <w:spacing w:after="0" w:line="240" w:lineRule="auto"/>
                                <w:contextualSpacing/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b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  <w:t>S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691" o:spid="_x0000_s1088" style="position:absolute;left:0;text-align:left;margin-left:0;margin-top:23.65pt;width:268.75pt;height:215.6pt;z-index:251660288;mso-position-horizontal:center;mso-position-horizontal-relative:page" coordorigin="3299,1475" coordsize="5375,4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">
                <v:group id="Group 1961" o:spid="_x0000_s1089" style="position:absolute;left:3299;top:1475;width:5375;height:4312" coordorigin="2448,4568" coordsize="5375,43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/9INYxgAAAN0A&#10;AAAPAAAAAAAAAAAAAAAAAKoCAABkcnMvZG93bnJldi54bWxQSwUGAAAAAAQABAD6AAAAnQMAAAAA&#10;">
                  <v:group id="Group 1962" o:spid="_x0000_s1090" style="position:absolute;left:3710;top:5283;width:1620;height:720" coordorigin="4209,1678" coordsize="1620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uCbDxgAAAN0A&#10;AAAPAAAAAAAAAAAAAAAAAKoCAABkcnMvZG93bnJldi54bWxQSwUGAAAAAAQABAD6AAAAnQMAAAAA&#10;">
                    <v:rect id="Rectangle 1963" o:spid="_x0000_s1091" style="position:absolute;left:4209;top:1678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jBycYA&#10;AADdAAAADwAAAGRycy9kb3ducmV2LnhtbESPQWvCQBSE74L/YXlCb7oxitTUNUhLSnvUePH2zL4m&#10;0ezbkF1j6q/vFgo9DjPzDbNJB9OInjpXW1Ywn0UgiAuray4VHPNs+gzCeWSNjWVS8E0O0u14tMFE&#10;2zvvqT/4UgQIuwQVVN63iZSuqMigm9mWOHhftjPog+xKqTu8B7hpZBxFK2mw5rBQYUuvFRXXw80o&#10;ONfxER/7/D0y62zhP4f8cju9KfU0GXYvIDwN/j/81/7QChar9RJ+34QnIL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cjBycYAAADdAAAADwAAAAAAAAAAAAAAAACYAgAAZHJz&#10;L2Rvd25yZXYueG1sUEsFBgAAAAAEAAQA9QAAAIsDAAAAAA==&#10;">
                      <v:textbox>
                        <w:txbxContent>
                          <w:p w:rsidR="00F41E04" w:rsidRPr="00F335E2" w:rsidRDefault="00F41E04" w:rsidP="00F41E04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i/>
                                <w:vertAlign w:val="subscript"/>
                                <w:lang w:val="en-US"/>
                              </w:rPr>
                            </w:pP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RG1</w:t>
                            </w:r>
                          </w:p>
                        </w:txbxContent>
                      </v:textbox>
                    </v:rect>
                    <v:shape id="Text Box 1964" o:spid="_x0000_s1092" type="#_x0000_t202" style="position:absolute;left:5287;top:1857;width:542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4VZMUA&#10;AADdAAAADwAAAGRycy9kb3ducmV2LnhtbESPW4vCMBSE3wX/QziCb5p4RbtGkV0WfFK87MK+HZpj&#10;W2xOSpO13X+/EQQfh5n5hlltWluKO9W+cKxhNFQgiFNnCs40XM6fgwUIH5ANlo5Jwx952Ky7nRUm&#10;xjV8pPspZCJC2CeoIQ+hSqT0aU4W/dBVxNG7utpiiLLOpKmxiXBbyrFSc2mx4LiQY0XvOaW306/V&#10;8LW//nxP1SH7sLOqca2SbJdS636v3b6BCNSGV/jZ3hkNk/lyBo838QnI9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rhVkxQAAAN0AAAAPAAAAAAAAAAAAAAAAAJgCAABkcnMv&#10;ZG93bnJldi54bWxQSwUGAAAAAAQABAD1AAAAigMAAAAA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1965" o:spid="_x0000_s1093" type="#_x0000_t202" style="position:absolute;left:4209;top:1856;width:896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yLE8UA&#10;AADdAAAADwAAAGRycy9kb3ducmV2LnhtbESPzWrDMBCE74W8g9hAb42UpjWJYzmEhkJPKc0f5LZY&#10;G9vEWhlLjd23jwqFHoeZ+YbJVoNtxI06XzvWMJ0oEMSFMzWXGg7796c5CB+QDTaOScMPeVjlo4cM&#10;U+N6/qLbLpQiQtinqKEKoU2l9EVFFv3EtcTRu7jOYoiyK6XpsI9w28hnpRJpsea4UGFLbxUV1923&#10;1XDcXs6nF/VZbuxr27tBSbYLqfXjeFgvQQQawn/4r/1hNMySRQK/b+ITk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IsTxQAAAN0AAAAPAAAAAAAAAAAAAAAAAJgCAABkcnMv&#10;ZG93bnJldi54bWxQSwUGAAAAAAQABAD1AAAAigMAAAAA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2n-1</w:t>
                            </w:r>
                          </w:p>
                        </w:txbxContent>
                      </v:textbox>
                    </v:shape>
                  </v:group>
                  <v:group id="Group 1966" o:spid="_x0000_s1094" style="position:absolute;left:2810;top:6535;width:3240;height:1084" coordorigin="3309,2930" coordsize="3240,10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gyDAxgAAAN0A&#10;AAAPAAAAAAAAAAAAAAAAAKoCAABkcnMvZG93bnJldi54bWxQSwUGAAAAAAQABAD6AAAAnQMAAAAA&#10;">
                    <v:shape id="Text Box 1967" o:spid="_x0000_s1095" type="#_x0000_t202" style="position:absolute;left:4931;top:3475;width:869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+6+sMA&#10;AADdAAAADwAAAGRycy9kb3ducmV2LnhtbERPz2vCMBS+D/wfwhO8rYlzE63GMpTBThvrVPD2aJ5t&#10;sXkpTdZ2//1yGHj8+H5vs9E2oqfO1441zBMFgrhwpuZSw/H77XEFwgdkg41j0vBLHrLd5GGLqXED&#10;f1Gfh1LEEPYpaqhCaFMpfVGRRZ+4ljhyV9dZDBF2pTQdDjHcNvJJqaW0WHNsqLClfUXFLf+xGk4f&#10;18v5WX2WB/vSDm5Uku1aaj2bjq8bEIHGcBf/u9+NhsVyHefGN/EJyN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a+6+sMAAADdAAAADwAAAAAAAAAAAAAAAACYAgAAZHJzL2Rv&#10;d25yZXYueG1sUEsFBgAAAAAEAAQA9QAAAIgDAAAAAA==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2n-1</w:t>
                            </w:r>
                          </w:p>
                        </w:txbxContent>
                      </v:textbox>
                    </v:shape>
                    <v:shape id="AutoShape 1968" o:spid="_x0000_s1096" type="#_x0000_t32" style="position:absolute;left:4209;top:2930;width:1440;height: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lQE8UAAADdAAAADwAAAGRycy9kb3ducmV2LnhtbESPQWsCMRSE70L/Q3gFL1Kza0F0axQR&#10;BPFQqO7B4yN53V26eVmTuG7/fSMIPQ4z8w2z2gy2FT350DhWkE8zEMTamYYrBeV5/7YAESKywdYx&#10;KfilAJv1y2iFhXF3/qL+FCuRIBwKVFDH2BVSBl2TxTB1HXHyvp23GJP0lTQe7wluWznLsrm02HBa&#10;qLGjXU3653SzCppj+Vn2k2v0enHMLz4P50urlRq/DtsPEJGG+B9+tg9Gwft8uYTHm/QE5Po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plQE8UAAADdAAAADwAAAAAAAAAA&#10;AAAAAAChAgAAZHJzL2Rvd25yZXYueG1sUEsFBgAAAAAEAAQA+QAAAJMDAAAAAA==&#10;"/>
                    <v:shape id="AutoShape 1969" o:spid="_x0000_s1097" type="#_x0000_t32" style="position:absolute;left:3309;top:2937;width:900;height:8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hjlMIAAADdAAAADwAAAGRycy9kb3ducmV2LnhtbERPz2vCMBS+C/sfwhvsIpp2gko1yhgI&#10;4kHQ9uDxkTzbYvPSJVnt/vvlMNjx4/u93Y+2EwP50DpWkM8zEMTamZZrBVV5mK1BhIhssHNMCn4o&#10;wH73MtliYdyTLzRcYy1SCIcCFTQx9oWUQTdkMcxdT5y4u/MWY4K+lsbjM4XbTr5n2VJabDk1NNjT&#10;Z0P6cf22CtpTda6G6Vf0en3Kbz4P5a3TSr29jh8bEJHG+C/+cx+NgsUqS/vTm/QE5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UhjlMIAAADdAAAADwAAAAAAAAAAAAAA&#10;AAChAgAAZHJzL2Rvd25yZXYueG1sUEsFBgAAAAAEAAQA+QAAAJADAAAAAA==&#10;"/>
                    <v:shape id="AutoShape 1970" o:spid="_x0000_s1098" type="#_x0000_t32" style="position:absolute;left:5649;top:2935;width:900;height:8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YQsscAAADdAAAADwAAAGRycy9kb3ducmV2LnhtbESPQWsCMRSE74X+h/AKvRTNrqW2bI2y&#10;CkIteNDa++vmdRO6eVk3Ubf/3giCx2FmvmEms9414khdsJ4V5MMMBHHlteVawe5rOXgDESKyxsYz&#10;KfinALPp/d0EC+1PvKHjNtYiQTgUqMDE2BZShsqQwzD0LXHyfn3nMCbZ1VJ3eEpw18hRlo2lQ8tp&#10;wWBLC0PV3/bgFKxX+bz8MXb1udnb9cuybA7107dSjw99+Q4iUh9v4Wv7Qyt4fs1yuLxJT0BOz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vdhCyxwAAAN0AAAAPAAAAAAAA&#10;AAAAAAAAAKECAABkcnMvZG93bnJldi54bWxQSwUGAAAAAAQABAD5AAAAlQMAAAAA&#10;"/>
                    <v:shape id="AutoShape 1971" o:spid="_x0000_s1099" type="#_x0000_t32" style="position:absolute;left:4745;top:3655;width:184;height:17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ZYeMUAAADdAAAADwAAAGRycy9kb3ducmV2LnhtbESPQWsCMRSE74X+h/AKXopmV6HK1ihS&#10;EMRDQd2Dx0fy3F26eVmTdF3/fSMIPQ4z8w2zXA+2FT350DhWkE8yEMTamYYrBeVpO16ACBHZYOuY&#10;FNwpwHr1+rLEwrgbH6g/xkokCIcCFdQxdoWUQddkMUxcR5y8i/MWY5K+ksbjLcFtK6dZ9iEtNpwW&#10;auzoqyb9c/y1Cpp9+V3279fo9WKfn30eTudWKzV6GzafICIN8T/8bO+Mgtk8m8LjTXoCc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tZYeMUAAADdAAAADwAAAAAAAAAA&#10;AAAAAAChAgAAZHJzL2Rvd25yZXYueG1sUEsFBgAAAAAEAAQA+QAAAJMDAAAAAA==&#10;"/>
                    <v:shape id="AutoShape 1972" o:spid="_x0000_s1100" type="#_x0000_t32" style="position:absolute;left:4929;top:3655;width:180;height:1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grXsYAAADdAAAADwAAAGRycy9kb3ducmV2LnhtbESPQWsCMRSE7wX/Q3iCl1KzKtqyNcoq&#10;CFXwoLb3183rJrh5WTdRt/++KRR6HGbmG2a+7FwtbtQG61nBaJiBIC69tlwpeD9tnl5AhIissfZM&#10;Cr4pwHLRe5hjrv2dD3Q7xkokCIccFZgYm1zKUBpyGIa+IU7el28dxiTbSuoW7wnuajnOspl0aDkt&#10;GGxobag8H69OwX47WhWfxm53h4vdTzdFfa0eP5Qa9LviFUSkLv6H/9pvWsHkOZvA75v0BOTi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DoK17GAAAA3QAAAA8AAAAAAAAA&#10;AAAAAAAAoQIAAGRycy9kb3ducmV2LnhtbFBLBQYAAAAABAAEAPkAAACUAwAAAAA=&#10;"/>
                    <v:shape id="AutoShape 1973" o:spid="_x0000_s1101" type="#_x0000_t32" style="position:absolute;left:3309;top:3836;width:1440;height: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GzKscAAADdAAAADwAAAGRycy9kb3ducmV2LnhtbESPW2sCMRSE3wv9D+EUfCk166UXtkZZ&#10;BUELPmjb99PN6SZ0c7Juoq7/3ghCH4eZ+YaZzDpXiyO1wXpWMOhnIIhLry1XCr4+l09vIEJE1lh7&#10;JgVnCjCb3t9NMNf+xFs67mIlEoRDjgpMjE0uZSgNOQx93xAn79e3DmOSbSV1i6cEd7UcZtmLdGg5&#10;LRhsaGGo/NsdnILNejAvfoxdf2z3dvO8LOpD9fitVO+hK95BROrif/jWXmkFo9dsDNc36QnI6QU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/AbMqxwAAAN0AAAAPAAAAAAAA&#10;AAAAAAAAAKECAABkcnMvZG93bnJldi54bWxQSwUGAAAAAAQABAD5AAAAlQMAAAAA&#10;"/>
                    <v:shape id="AutoShape 1974" o:spid="_x0000_s1102" type="#_x0000_t32" style="position:absolute;left:5109;top:3837;width:144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0WscYAAADdAAAADwAAAGRycy9kb3ducmV2LnhtbESPQWsCMRSE7wX/Q3iCl1KzWrRla5RV&#10;EKrgQW3vr5vXTXDzsm6ibv+9KRR6HGbmG2a26FwtrtQG61nBaJiBIC69tlwp+Diun15BhIissfZM&#10;Cn4owGLee5hhrv2N93Q9xEokCIccFZgYm1zKUBpyGIa+IU7et28dxiTbSuoWbwnuajnOsql0aDkt&#10;GGxoZag8HS5OwW4zWhZfxm62+7PdTdZFfakeP5Ua9LviDUSkLv6H/9rvWsHzSzaB3zfpCcj5H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BNFrHGAAAA3QAAAA8AAAAAAAAA&#10;AAAAAAAAoQIAAGRycy9kb3ducmV2LnhtbFBLBQYAAAAABAAEAPkAAACUAwAAAAA=&#10;"/>
                    <v:shape id="Text Box 1975" o:spid="_x0000_s1103" type="#_x0000_t202" style="position:absolute;left:3491;top:3475;width:898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cRCcUA&#10;AADdAAAADwAAAGRycy9kb3ducmV2LnhtbESPSWvDMBSE74X8B/EKuTVSlyx1rYTSUsgpJSvk9rCe&#10;F2I9GUuJ3X8fBQI9DjPzDZMueluLC7W+cqzheaRAEGfOVFxo2G1/nmYgfEA2WDsmDX/kYTEfPKSY&#10;GNfxmi6bUIgIYZ+ghjKEJpHSZyVZ9CPXEEcvd63FEGVbSNNiF+G2li9KTaTFiuNCiQ19lZSdNmer&#10;Yb/Kj4c39Vt823HTuV5Jtu9S6+Fj//kBIlAf/sP39tJoeJ2qCdzexCcg5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xEJxQAAAN0AAAAPAAAAAAAAAAAAAAAAAJgCAABkcnMv&#10;ZG93bnJldi54bWxQSwUGAAAAAAQABAD1AAAAigMAAAAA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2n-1</w:t>
                            </w:r>
                          </w:p>
                        </w:txbxContent>
                      </v:textbox>
                    </v:shape>
                    <v:shape id="Text Box 1976" o:spid="_x0000_s1104" type="#_x0000_t202" style="position:absolute;left:4389;top:3475;width:720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u0ksUA&#10;AADdAAAADwAAAGRycy9kb3ducmV2LnhtbESPW2sCMRSE3wv+h3AE3zTxUi+rUcQi9Kml3sC3w+a4&#10;u7g5WTapu/33TUHo4zAz3zCrTWtL8aDaF441DAcKBHHqTMGZhtNx35+D8AHZYOmYNPyQh82687LC&#10;xLiGv+hxCJmIEPYJashDqBIpfZqTRT9wFXH0bq62GKKsM2lqbCLclnKk1FRaLDgu5FjRLqf0fvi2&#10;Gs4ft+tloj6zN/taNa5Vku1Cat3rttsliEBt+A8/2+9Gw3imZvD3Jj4Buf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27SSxQAAAN0AAAAPAAAAAAAAAAAAAAAAAJgCAABkcnMv&#10;ZG93bnJldi54bWxQSwUGAAAAAAQABAD1AAAAigMAAAAA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1977" o:spid="_x0000_s1105" type="#_x0000_t202" style="position:absolute;left:5829;top:3475;width:720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Qg4MIA&#10;AADdAAAADwAAAGRycy9kb3ducmV2LnhtbERPz2vCMBS+D/Y/hCd408TNuVmbypgInibqJnh7NM+2&#10;rHkpTbT1vzcHYceP73e67G0trtT6yrGGyViBIM6dqbjQ8HNYjz5A+IBssHZMGm7kYZk9P6WYGNfx&#10;jq77UIgYwj5BDWUITSKlz0uy6MeuIY7c2bUWQ4RtIU2LXQy3tXxRaiYtVhwbSmzoq6T8b3+xGn6/&#10;z6fjVG2LlX1rOtcryXYutR4O+s8FiEB9+Bc/3Buj4fVdxbnxTXwCMr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CDgwgAAAN0AAAAPAAAAAAAAAAAAAAAAAJgCAABkcnMvZG93&#10;bnJldi54bWxQSwUGAAAAAAQABAD1AAAAhwMAAAAA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1978" o:spid="_x0000_s1106" type="#_x0000_t202" style="position:absolute;left:4569;top:3118;width:7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iFe8UA&#10;AADdAAAADwAAAGRycy9kb3ducmV2LnhtbESPQWvCQBSE74L/YXlCb3W3traaZiOlUvCkaGuht0f2&#10;mQSzb0N2NfHfu0LB4zAz3zDpore1OFPrK8cansYKBHHuTMWFhp/vr8cZCB+QDdaOScOFPCyy4SDF&#10;xLiOt3TehUJECPsENZQhNImUPi/Joh+7hjh6B9daDFG2hTQtdhFuazlR6lVarDgulNjQZ0n5cXey&#10;Gvbrw9/vi9oUSzttOtcryXYutX4Y9R/vIAL14R7+b6+Mhuc3NYfbm/gEZHY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CIV7xQAAAN0AAAAPAAAAAAAAAAAAAAAAAJgCAABkcnMv&#10;ZG93bnJldi54bWxQSwUGAAAAAAQABAD1AAAAigMAAAAA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SM</w:t>
                            </w:r>
                          </w:p>
                        </w:txbxContent>
                      </v:textbox>
                    </v:shape>
                  </v:group>
                  <v:shape id="AutoShape 1979" o:spid="_x0000_s1107" type="#_x0000_t33" style="position:absolute;left:3259;top:4112;width:362;height:1980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0CNCsIAAADdAAAADwAAAGRycy9kb3ducmV2LnhtbERPy2oCMRTdF/yHcIXuasYHVUaj2ILF&#10;hRRqRZjdJbnzwMnNMEk1/XuzEFweznu1ibYVV+p941jBeJSBINbONFwpOP3u3hYgfEA22DomBf/k&#10;YbMevKwwN+7GP3Q9hkqkEPY5KqhD6HIpva7Joh+5jjhxpesthgT7SpoebynctnKSZe/SYsOpocaO&#10;PmvSl+OfVTCzxTfOy8P5Q09jUeyKiY7ll1Kvw7hdgggUw1P8cO+Ngul8nPanN+kJyP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0CNCsIAAADdAAAADwAAAAAAAAAAAAAA&#10;AAChAgAAZHJzL2Rvd25yZXYueG1sUEsFBgAAAAAEAAQA+QAAAJADAAAAAA==&#10;"/>
                  <v:group id="Group 1980" o:spid="_x0000_s1108" style="position:absolute;left:5121;top:7438;width:1080;height:717" coordorigin="4749,2218" coordsize="1080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UFBHoxgAAAN0A&#10;AAAPAAAAAAAAAAAAAAAAAKoCAABkcnMvZG93bnJldi54bWxQSwUGAAAAAAQABAD6AAAAnQMAAAAA&#10;">
                    <v:shape id="Text Box 1981" o:spid="_x0000_s1109" type="#_x0000_t202" style="position:absolute;left:4931;top:2394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WB18UA&#10;AADdAAAADwAAAGRycy9kb3ducmV2LnhtbESPQWsCMRSE74L/ITyhN020rdXVKGIpeFK0reDtsXnu&#10;Lm5elk3qrv/eFASPw8x8w8yXrS3FlWpfONYwHCgQxKkzBWcafr6/+hMQPiAbLB2Thht5WC66nTkm&#10;xjW8p+shZCJC2CeoIQ+hSqT0aU4W/cBVxNE7u9piiLLOpKmxiXBbypFSY2mx4LiQY0XrnNLL4c9q&#10;+N2eT8c3tcs+7XvVuFZJtlOp9UuvXc1ABGrDM/xob4yG14/hCP7fxCcgF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dYHXxQAAAN0AAAAPAAAAAAAAAAAAAAAAAJgCAABkcnMv&#10;ZG93bnJldi54bWxQSwUGAAAAAAQABAD1AAAAigMAAAAA&#10;" filled="f" stroked="f">
                      <v:textbox>
                        <w:txbxContent>
                          <w:p w:rsidR="00F41E04" w:rsidRPr="001A5945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2</w:t>
                            </w: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n</w:t>
                            </w:r>
                          </w:p>
                        </w:txbxContent>
                      </v:textbox>
                    </v:shape>
                    <v:line id="Line 1982" o:spid="_x0000_s1110" style="position:absolute;flip:x;visibility:visible;mso-wrap-style:square" from="4749,2394" to="5109,2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1W6A8gAAADdAAAADwAAAGRycy9kb3ducmV2LnhtbESPQUvDQBSE7wX/w/IEL8VsaovG2G0p&#10;guChF6uk9PaafWZDsm/j7trGf+8KQo/DzHzDLNej7cWJfGgdK5hlOQji2umWGwUf7y+3BYgQkTX2&#10;jknBDwVYr64mSyy1O/MbnXaxEQnCoUQFJsahlDLUhiyGzA3Eyft03mJM0jdSezwnuO3lXZ7fS4st&#10;pwWDAz0bqrvdt1Ugi+30y2+Oi67q9vtHU9XVcNgqdXM9bp5ARBrjJfzfftUK5g+zOfy9SU9Arn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S1W6A8gAAADdAAAADwAAAAAA&#10;AAAAAAAAAAChAgAAZHJzL2Rvd25yZXYueG1sUEsFBgAAAAAEAAQA+QAAAJYDAAAAAA==&#10;"/>
                    <v:shape id="AutoShape 1983" o:spid="_x0000_s1111" type="#_x0000_t32" style="position:absolute;left:4929;top:2218;width:2;height:7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lessUAAADdAAAADwAAAGRycy9kb3ducmV2LnhtbESPT2vCQBTE74V+h+UVvNWNabBtdJXS&#10;Ioj04p9Dj4/scxOafRuyrxq/vSsIPQ4z8xtmvhx8q07Uxyawgck4A0VcBduwM3DYr57fQEVBttgG&#10;JgMXirBcPD7MsbThzFs67cSpBOFYooFapCu1jlVNHuM4dMTJO4beoyTZO217PCe4b3WeZVPtseG0&#10;UGNHnzVVv7s/b+Dn4L/f8+LLu8LtZSu0afJiaszoafiYgRIa5D98b6+tgZfXSQG3N+kJ6MUV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nlessUAAADdAAAADwAAAAAAAAAA&#10;AAAAAAChAgAAZHJzL2Rvd25yZXYueG1sUEsFBgAAAAAEAAQA+QAAAJMDAAAAAA==&#10;">
                      <v:stroke endarrow="block"/>
                    </v:shape>
                  </v:group>
                  <v:line id="Line 1984" o:spid="_x0000_s1112" style="position:absolute;visibility:visible;mso-wrap-style:square" from="2450,4921" to="2450,8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v3E8gAAADdAAAADwAAAGRycy9kb3ducmV2LnhtbESPT2vCQBTE74V+h+UVeqsbK00luopY&#10;CtpD8R/o8Zl9TVKzb8PuNkm/vSsUehxm5jfMdN6bWrTkfGVZwXCQgCDOra64UHDYvz+NQfiArLG2&#10;TAp+ycN8dn83xUzbjrfU7kIhIoR9hgrKEJpMSp+XZNAPbEMcvS/rDIYoXSG1wy7CTS2fkySVBiuO&#10;CyU2tCwpv+x+jILP0SZtF+uPVX9cp+f8bXs+fXdOqceHfjEBEagP/+G/9korGL0OX+D2Jj4BObsC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/xv3E8gAAADdAAAADwAAAAAA&#10;AAAAAAAAAAChAgAAZHJzL2Rvd25yZXYueG1sUEsFBgAAAAAEAAQA+QAAAJYDAAAAAA==&#10;"/>
                  <v:line id="Line 1985" o:spid="_x0000_s1113" style="position:absolute;visibility:visible;mso-wrap-style:square" from="2448,8160" to="3528,8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8lpZMgAAADdAAAADwAAAGRycy9kb3ducmV2LnhtbESPT2vCQBTE70K/w/IKvenGCqlEVxFL&#10;QXso9Q/o8Zl9JtHs27C7TdJv3y0Uehxm5jfMfNmbWrTkfGVZwXiUgCDOra64UHA8vA2nIHxA1lhb&#10;JgXf5GG5eBjMMdO24x21+1CICGGfoYIyhCaT0uclGfQj2xBH72qdwRClK6R22EW4qeVzkqTSYMVx&#10;ocSG1iXl9/2XUfAx+Uzb1fZ905+26SV/3V3Ot84p9fTYr2YgAvXhP/zX3mgFk5dxCr9v4hOQi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8lpZMgAAADdAAAADwAAAAAA&#10;AAAAAAAAAAChAgAAZHJzL2Rvd25yZXYueG1sUEsFBgAAAAAEAAQA+QAAAJYDAAAAAA==&#10;"/>
                  <v:line id="Line 1986" o:spid="_x0000_s1114" style="position:absolute;flip:y;visibility:visible;mso-wrap-style:square" from="3530,7443" to="3530,8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fBWsYAAADdAAAADwAAAGRycy9kb3ducmV2LnhtbESPT2vCQBDF74V+h2UKvQTdaKDa6Cqt&#10;f6AgHtQePA7ZaRKanQ3ZqcZv7xYKPT7evN+bN1/2rlEX6kLt2cBomIIiLrytuTTwedoOpqCCIFts&#10;PJOBGwVYLh4f5phbf+UDXY5SqgjhkKOBSqTNtQ5FRQ7D0LfE0fvynUOJsiu17fAa4a7R4zR90Q5r&#10;jg0VtrSqqPg+/rj4xnbP6yxL3p1OklfanGWXajHm+al/m4ES6uX/+C/9YQ1kk9EEftdEBOjFH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ynwVrGAAAA3QAAAA8AAAAAAAAA&#10;AAAAAAAAoQIAAGRycy9kb3ducmV2LnhtbFBLBQYAAAAABAAEAPkAAACUAwAAAAA=&#10;">
                    <v:stroke endarrow="block"/>
                  </v:line>
                  <v:group id="Group 1987" o:spid="_x0000_s1115" style="position:absolute;left:4246;top:5818;width:1080;height:717" coordorigin="4749,2218" coordsize="1080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S64dcQAAADdAAAA&#10;DwAAAAAAAAAAAAAAAACqAgAAZHJzL2Rvd25yZXYueG1sUEsFBgAAAAAEAAQA+gAAAJsDAAAAAA==&#10;">
                    <v:shape id="Text Box 1988" o:spid="_x0000_s1116" type="#_x0000_t202" style="position:absolute;left:4931;top:2394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ETpsYA&#10;AADdAAAADwAAAGRycy9kb3ducmV2LnhtbESPT2vCQBTE70K/w/IKvelurLY1ZhWxCD0ptX/A2yP7&#10;TILZtyG7Nem3dwXB4zAzv2GyZW9rcabWV441JCMFgjh3puJCw/fXZvgGwgdkg7Vj0vBPHpaLh0GG&#10;qXEdf9J5HwoRIexT1FCG0KRS+rwki37kGuLoHV1rMUTZFtK02EW4reVYqRdpseK4UGJD65Ly0/7P&#10;avjZHg+/E7Ur3u206VyvJNuZ1PrpsV/NQQTqwz18a38YDc+vyQyub+ITkIsL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dETpsYAAADdAAAADwAAAAAAAAAAAAAAAACYAgAAZHJz&#10;L2Rvd25yZXYueG1sUEsFBgAAAAAEAAQA9QAAAIsDAAAAAA==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</w:pP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2</w:t>
                            </w: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n</w:t>
                            </w: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+1</w:t>
                            </w:r>
                          </w:p>
                        </w:txbxContent>
                      </v:textbox>
                    </v:shape>
                    <v:line id="Line 1989" o:spid="_x0000_s1117" style="position:absolute;flip:x;visibility:visible;mso-wrap-style:square" from="4749,2394" to="5109,2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vuycUAAADdAAAADwAAAGRycy9kb3ducmV2LnhtbERPz2vCMBS+C/sfwhN2EU2nY7pqFBkM&#10;dvAyHRVvz+atKW1euiTT+t8vh4HHj+/3atPbVlzIh9qxgqdJBoK4dLrmSsHX4X28ABEissbWMSm4&#10;UYDN+mGwwly7K3/SZR8rkUI45KjAxNjlUobSkMUwcR1x4r6dtxgT9JXUHq8p3LZymmUv0mLNqcFg&#10;R2+Gymb/axXIxW7047fn56ZojsdXU5RFd9op9Tjst0sQkfp4F/+7P7SC2Xya9qc36QnI9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evuycUAAADdAAAADwAAAAAAAAAA&#10;AAAAAAChAgAAZHJzL2Rvd25yZXYueG1sUEsFBgAAAAAEAAQA+QAAAJMDAAAAAA==&#10;"/>
                    <v:shape id="AutoShape 1990" o:spid="_x0000_s1118" type="#_x0000_t32" style="position:absolute;left:4929;top:2218;width:2;height:7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I3l8UAAADdAAAADwAAAGRycy9kb3ducmV2LnhtbESPT2vCQBTE74V+h+UVeqsb06A2ukpp&#10;KYh48c+hx0f2uQnNvg3ZV02/fVcQPA4z8xtmsRp8q87UxyawgfEoA0VcBduwM3A8fL3MQEVBttgG&#10;JgN/FGG1fHxYYGnDhXd03otTCcKxRAO1SFdqHauaPMZR6IiTdwq9R0myd9r2eElw3+o8yybaY8Np&#10;ocaOPmqqfva/3sD30W/f8uLTu8IdZCe0afJiYszz0/A+ByU0yD18a6+tgddpPobrm/QE9PI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GI3l8UAAADdAAAADwAAAAAAAAAA&#10;AAAAAAChAgAAZHJzL2Rvd25yZXYueG1sUEsFBgAAAAAEAAQA+QAAAJMDAAAAAA==&#10;">
                      <v:stroke endarrow="block"/>
                    </v:shape>
                  </v:group>
                  <v:group id="Group 1991" o:spid="_x0000_s1119" style="position:absolute;left:5990;top:4568;width:1833;height:1426" coordorigin="5990,4568" coordsize="1833,14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qqkUixgAAAN0A&#10;AAAPAAAAAAAAAAAAAAAAAKoCAABkcnMvZG93bnJldi54bWxQSwUGAAAAAAQABAD6AAAAnQMAAAAA&#10;">
                    <v:group id="Group 1992" o:spid="_x0000_s1120" style="position:absolute;left:5990;top:4568;width:1440;height:715" coordorigin="7449,954" coordsize="1440,7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F5uC5xgAAAN0A&#10;AAAPAAAAAAAAAAAAAAAAAKoCAABkcnMvZG93bnJldi54bWxQSwUGAAAAAAQABAD6AAAAnQMAAAAA&#10;">
                      <v:line id="Line 1993" o:spid="_x0000_s1121" style="position:absolute;flip:y;visibility:visible;mso-wrap-style:square" from="7956,1316" to="7956,1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mVkMcAAADdAAAADwAAAGRycy9kb3ducmV2LnhtbESPzWvCQBDF74X+D8sUegm60ZSqqav0&#10;Q6FQevDj4HHITpNgdjZkpxr/e1co9Ph4835v3nzZu0adqAu1ZwOjYQqKuPC25tLAfrceTEEFQbbY&#10;eCYDFwqwXNzfzTG3/swbOm2lVBHCIUcDlUibax2KihyGoW+Jo/fjO4cSZVdq2+E5wl2jx2n6rB3W&#10;HBsqbOm9ouK4/XXxjfU3f2RZ8uZ0ksxodZCvVIsxjw/96wsooV7+j//Sn9ZANhk/wW1NRIBe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GZWQxwAAAN0AAAAPAAAAAAAA&#10;AAAAAAAAAKECAABkcnMvZG93bnJldi54bWxQSwUGAAAAAAQABAD5AAAAlQMAAAAA&#10;">
                        <v:stroke endarrow="block"/>
                      </v:line>
                      <v:shape id="Text Box 1994" o:spid="_x0000_s1122" type="#_x0000_t202" style="position:absolute;left:7449;top:954;width:144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DTHsUA&#10;AADdAAAADwAAAGRycy9kb3ducmV2LnhtbESPW2sCMRSE3wv+h3AE3zSpVVu3G0VaCj5VtBfw7bA5&#10;e8HNybKJ7vrvTUHo4zAz3zDpure1uFDrK8caHicKBHHmTMWFhu+vj/ELCB+QDdaOScOVPKxXg4cU&#10;E+M63tPlEAoRIewT1FCG0CRS+qwki37iGuLo5a61GKJsC2la7CLc1nKq1EJarDgulNjQW0nZ6XC2&#10;Gn4+8+PvTO2KdztvOtcryXYptR4N+80riEB9+A/f21uj4el5Ooe/N/EJyN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8NMexQAAAN0AAAAPAAAAAAAAAAAAAAAAAJgCAABkcnMv&#10;ZG93bnJldi54bWxQSwUGAAAAAAQABAD1AAAAigMAAAAA&#10;" filled="f" stroked="f">
                        <v:textbox>
                          <w:txbxContent>
                            <w:p w:rsidR="00F41E04" w:rsidRPr="00F335E2" w:rsidRDefault="00F41E04" w:rsidP="00F41E04">
                              <w:pPr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  <w:t>RG2(</w:t>
                              </w:r>
                              <w:proofErr w:type="gramEnd"/>
                              <w:r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  <w:t>n-1</w:t>
                              </w:r>
                              <w:r w:rsidRPr="00F335E2">
                                <w:rPr>
                                  <w:rFonts w:ascii="Times New Roman" w:hAnsi="Times New Roman"/>
                                  <w:b/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v:textbox>
                      </v:shape>
                    </v:group>
                    <v:rect id="Rectangle 1995" o:spid="_x0000_s1123" style="position:absolute;left:6201;top:5274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g8X8QA&#10;AADdAAAADwAAAGRycy9kb3ducmV2LnhtbESPQYvCMBSE78L+h/AWvGm6FXStRlkURY9aL3t7Ns+2&#10;u81LaaJWf70RBI/DzHzDTOetqcSFGldaVvDVj0AQZ1aXnCs4pKveNwjnkTVWlknBjRzMZx+dKSba&#10;XnlHl73PRYCwS1BB4X2dSOmyggy6vq2Jg3eyjUEfZJNL3eA1wE0l4ygaSoMlh4UCa1oUlP3vz0bB&#10;sYwPeN+l68iMVwO/bdO/8+9Sqe5n+zMB4an17/CrvdEKBqN4CM834QnI2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IPF/EAAAA3QAAAA8AAAAAAAAAAAAAAAAAmAIAAGRycy9k&#10;b3ducmV2LnhtbFBLBQYAAAAABAAEAPUAAACJAwAAAAA=&#10;">
                      <v:textbox>
                        <w:txbxContent>
                          <w:p w:rsidR="00F41E04" w:rsidRPr="00F335E2" w:rsidRDefault="00F41E04" w:rsidP="00F41E04">
                            <w:pPr>
                              <w:jc w:val="center"/>
                              <w:rPr>
                                <w:rFonts w:ascii="Times New Roman" w:hAnsi="Times New Roman"/>
                                <w:b/>
                                <w:i/>
                                <w:vertAlign w:val="subscript"/>
                                <w:lang w:val="en-US"/>
                              </w:rPr>
                            </w:pPr>
                            <w:r w:rsidRPr="00F335E2"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RG2</w:t>
                            </w:r>
                          </w:p>
                        </w:txbxContent>
                      </v:textbox>
                    </v:rect>
                    <v:shape id="Text Box 1996" o:spid="_x0000_s1124" type="#_x0000_t202" style="position:absolute;left:7281;top:5453;width:542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7o8sYA&#10;AADdAAAADwAAAGRycy9kb3ducmV2LnhtbESPT2vCQBTE7wW/w/KE3uqu1j81ZiOlRehJ0baCt0f2&#10;mQSzb0N2a9Jv7wqFHoeZ+Q2Trntbiyu1vnKsYTxSIIhzZyouNHx9bp5eQPiAbLB2TBp+ycM6Gzyk&#10;mBjX8Z6uh1CICGGfoIYyhCaR0uclWfQj1xBH7+xaiyHKtpCmxS7CbS0nSs2lxYrjQokNvZWUXw4/&#10;VsP39nw6TtWueLezpnO9kmyXUuvHYf+6AhGoD//hv/aH0fC8mCzg/iY+AZn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W7o8sYAAADdAAAADwAAAAAAAAAAAAAAAACYAgAAZHJz&#10;L2Rvd25yZXYueG1sUEsFBgAAAAAEAAQA9QAAAIsDAAAAAA==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1997" o:spid="_x0000_s1125" type="#_x0000_t202" style="position:absolute;left:6201;top:5452;width:929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8gMEA&#10;AADdAAAADwAAAGRycy9kb3ducmV2LnhtbERPy4rCMBTdC/5DuII7TXSe1qYiI8KsRsbRAXeX5toW&#10;m5vSRNv5+8lCcHk473TV21rcqPWVYw2zqQJBnDtTcaHh8LOdvIPwAdlg7Zg0/JGHVTYcpJgY1/E3&#10;3fahEDGEfYIayhCaREqfl2TRT11DHLmzay2GCNtCmha7GG5rOVfqVVqsODaU2NBHSfllf7Uajl/n&#10;0++z2hUb+9J0rleS7UJqPR716yWIQH14iO/uT6Ph6W0e58Y38QnI7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TxfIDBAAAA3QAAAA8AAAAAAAAAAAAAAAAAmAIAAGRycy9kb3du&#10;cmV2LnhtbFBLBQYAAAAABAAEAPUAAACGAwAAAAA=&#10;" filled="f" stroked="f">
                      <v:textbox>
                        <w:txbxContent>
                          <w:p w:rsidR="00F41E04" w:rsidRPr="00F335E2" w:rsidRDefault="00F41E04" w:rsidP="00F41E04">
                            <w:pP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rFonts w:ascii="Times New Roman" w:hAnsi="Times New Roman"/>
                                <w:b/>
                                <w:i/>
                                <w:lang w:val="en-US"/>
                              </w:rPr>
                              <w:t>n-1</w:t>
                            </w:r>
                            <w:proofErr w:type="gramEnd"/>
                          </w:p>
                        </w:txbxContent>
                      </v:textbox>
                    </v:shape>
                    <v:line id="Line 1998" o:spid="_x0000_s1126" style="position:absolute;flip:x y;visibility:visible;mso-wrap-style:square" from="6201,5472" to="6532,5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2XtsYAAADdAAAADwAAAGRycy9kb3ducmV2LnhtbESPQWvCQBSE74X+h+UVeqsbFaxGVylC&#10;wYMXrej1JfvMRrNvk+wa03/vCoUeh5n5hlmseluJjlpfOlYwHCQgiHOnSy4UHH6+P6YgfEDWWDkm&#10;Bb/kYbV8fVlgqt2dd9TtQyEihH2KCkwIdSqlzw1Z9ANXE0fv7FqLIcq2kLrFe4TbSo6SZCItlhwX&#10;DNa0NpRf9zeroMtuw8txu7v67NTMsqlp1ttmotT7W/81BxGoD//hv/ZGKxh/jmbwfBOfgFw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tl7bGAAAA3QAAAA8AAAAAAAAA&#10;AAAAAAAAoQIAAGRycy9kb3ducmV2LnhtbFBLBQYAAAAABAAEAPkAAACUAwAAAAA=&#10;">
                      <v:stroke endarrow="block"/>
                    </v:line>
                  </v:group>
                  <v:shape id="Text Box 1999" o:spid="_x0000_s1127" type="#_x0000_t202" style="position:absolute;left:3528;top:7671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17mW8IA&#10;AADdAAAADwAAAGRycy9kb3ducmV2LnhtbERPy2rCQBTdF/oPwy24qzPWd3SU0lJwpRgf4O6SuSah&#10;mTshM5r4986i0OXhvJfrzlbiTo0vHWsY9BUI4syZknMNx8PP+wyED8gGK8ek4UEe1qvXlyUmxrW8&#10;p3sachFD2CeooQihTqT0WUEWfd/VxJG7usZiiLDJpWmwjeG2kh9KTaTFkmNDgTV9FZT9pjer4bS9&#10;Xs4jtcu/7bhuXack27nUuvfWfS5ABOrCv/jPvTEahtNh3B/fxCcgV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XuZbwgAAAN0AAAAPAAAAAAAAAAAAAAAAAJgCAABkcnMvZG93&#10;bnJldi54bWxQSwUGAAAAAAQABAD1AAAAhwMAAAAA&#10;" filled="f" stroked="f">
                    <v:textbox>
                      <w:txbxContent>
                        <w:p w:rsidR="00F41E04" w:rsidRPr="001A5945" w:rsidRDefault="00F41E04" w:rsidP="00F41E04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</w:rPr>
                            <w:t>2</w:t>
                          </w: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n</w:t>
                          </w:r>
                        </w:p>
                      </w:txbxContent>
                    </v:textbox>
                  </v:shape>
                  <v:line id="Line 2000" o:spid="_x0000_s1128" style="position:absolute;flip:x;visibility:visible;mso-wrap-style:square" from="3346,7671" to="3706,8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7dj8gAAADdAAAADwAAAGRycy9kb3ducmV2LnhtbESPQUvDQBSE7wX/w/IEL8VsaovG2G0p&#10;guChF6uk9PaafWZDsm/j7trGf+8KQo/DzHzDLNej7cWJfGgdK5hlOQji2umWGwUf7y+3BYgQkTX2&#10;jknBDwVYr64mSyy1O/MbnXaxEQnCoUQFJsahlDLUhiyGzA3Eyft03mJM0jdSezwnuO3lXZ7fS4st&#10;pwWDAz0bqrvdt1Ugi+30y2+Oi67q9vtHU9XVcNgqdXM9bp5ARBrjJfzfftUK5g/zGfy9SU9Arn4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n37dj8gAAADdAAAADwAAAAAA&#10;AAAAAAAAAAChAgAAZHJzL2Rvd25yZXYueG1sUEsFBgAAAAAEAAQA+QAAAJYDAAAAAA==&#10;"/>
                  <v:rect id="Rectangle 2001" o:spid="_x0000_s1129" style="position:absolute;left:4610;top:8160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qsgcYA&#10;AADdAAAADwAAAGRycy9kb3ducmV2LnhtbESPQWvCQBSE70L/w/IKvenGBLSNrlJaUuxRk0tvz+xr&#10;kpp9G7IbTf31bkHocZiZb5j1djStOFPvGssK5rMIBHFpdcOVgiLPps8gnEfW2FomBb/kYLt5mKwx&#10;1fbCezoffCUChF2KCmrvu1RKV9Zk0M1sRxy8b9sb9EH2ldQ9XgLctDKOooU02HBYqLGjt5rK02Ew&#10;Co5NXOB1n39E5iVL/OeY/wxf70o9PY6vKxCeRv8fvrd3WkGyTGL4exOegN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eqsgcYAAADdAAAADwAAAAAAAAAAAAAAAACYAgAAZHJz&#10;L2Rvd25yZXYueG1sUEsFBgAAAAAEAAQA9QAAAIsDAAAAAA==&#10;">
                    <v:textbox>
                      <w:txbxContent>
                        <w:p w:rsidR="00F41E04" w:rsidRPr="00F335E2" w:rsidRDefault="00F41E04" w:rsidP="00F41E04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i/>
                              <w:vertAlign w:val="subscript"/>
                              <w:lang w:val="en-US"/>
                            </w:rPr>
                          </w:pPr>
                          <w:r w:rsidRPr="00F335E2"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RG3</w:t>
                          </w:r>
                        </w:p>
                      </w:txbxContent>
                    </v:textbox>
                  </v:rect>
                  <v:shape id="Text Box 2002" o:spid="_x0000_s1130" type="#_x0000_t202" style="position:absolute;left:5510;top:8339;width:751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x4LMUA&#10;AADdAAAADwAAAGRycy9kb3ducmV2LnhtbESPQWvCQBSE7wX/w/KE3nTXxtoaXaVUBE+Wait4e2Sf&#10;STD7NmRXE/+9WxB6HGbmG2a+7GwlrtT40rGG0VCBIM6cKTnX8LNfD95B+IBssHJMGm7kYbnoPc0x&#10;Na7lb7ruQi4ihH2KGooQ6lRKnxVk0Q9dTRy9k2sshiibXJoG2wi3lXxRaiItlhwXCqzps6DsvLtY&#10;Db/b0/EwVl/5yr7WreuUZDuVWj/3u48ZiEBd+A8/2hujIXlLEvh7E5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jHgsxQAAAN0AAAAPAAAAAAAAAAAAAAAAAJgCAABkcnMv&#10;ZG93bnJldi54bWxQSwUGAAAAAAQABAD1AAAAigMAAAAA&#10;" filled="f" stroked="f">
                    <v:textbox>
                      <w:txbxContent>
                        <w:p w:rsidR="00F41E04" w:rsidRPr="00F335E2" w:rsidRDefault="00F41E04" w:rsidP="00F41E04">
                          <w:pPr>
                            <w:jc w:val="center"/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2003" o:spid="_x0000_s1131" type="#_x0000_t202" style="position:absolute;left:4610;top:8338;width:871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XgWMYA&#10;AADdAAAADwAAAGRycy9kb3ducmV2LnhtbESPW2sCMRSE3wv+h3CEvtWkarVuN4pYCn1SvBV8O2zO&#10;XnBzsmxSd/vvTaHQx2FmvmHSVW9rcaPWV441PI8UCOLMmYoLDafjx9MrCB+QDdaOScMPeVgtBw8p&#10;JsZ1vKfbIRQiQtgnqKEMoUmk9FlJFv3INcTRy11rMUTZFtK02EW4reVYqZm0WHFcKLGhTUnZ9fBt&#10;NZy3+eVrqnbFu31pOtcryXYhtX4c9us3EIH68B/+a38aDZP5ZAq/b+IT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GXgWMYAAADdAAAADwAAAAAAAAAAAAAAAACYAgAAZHJz&#10;L2Rvd25yZXYueG1sUEsFBgAAAAAEAAQA9QAAAIsDAAAAAA==&#10;" filled="f" stroked="f">
                    <v:textbox>
                      <w:txbxContent>
                        <w:p w:rsidR="00F41E04" w:rsidRPr="00F335E2" w:rsidRDefault="00F41E04" w:rsidP="00F41E04">
                          <w:pP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/>
                              <w:lang w:val="en-US"/>
                            </w:rPr>
                            <w:t>2n-1</w:t>
                          </w:r>
                        </w:p>
                      </w:txbxContent>
                    </v:textbox>
                  </v:shape>
                  <v:line id="Line 2004" o:spid="_x0000_s1132" style="position:absolute;flip:y;visibility:visible;mso-wrap-style:square" from="5698,8339" to="6050,8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ym1sYAAADdAAAADwAAAGRycy9kb3ducmV2LnhtbESPQWvCQBCF7wX/wzJCL0E3NbTa1FWq&#10;VhBKD1UPHofsmASzsyE71fTfdwuFHh9v3vfmzZe9a9SVulB7NvAwTkERF97WXBo4HrajGaggyBYb&#10;z2TgmwIsF4O7OebW3/iTrnspVYRwyNFAJdLmWoeiIodh7Fvi6J1951Ci7EptO7xFuGv0JE2ftMOa&#10;Y0OFLa0rKi77Lxff2H7wJsuSldNJ8kxvJ3lPtRhzP+xfX0AJ9fJ//JfeWQPZNHuE3zURAXrx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iMptbGAAAA3QAAAA8AAAAAAAAA&#10;AAAAAAAAoQIAAGRycy9kb3ducmV2LnhtbFBLBQYAAAAABAAEAPkAAACUAwAAAAA=&#10;">
                    <v:stroke endarrow="block"/>
                  </v:line>
                </v:group>
                <v:shape id="AutoShape 2005" o:spid="_x0000_s1133" type="#_x0000_t32" style="position:absolute;left:4132;top:2479;width:42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PKPscAAADdAAAADwAAAGRycy9kb3ducmV2LnhtbESPT2sCMRTE7wW/Q3iCt5q1gtXVKCJU&#10;iqUH/7Do7bF57i5uXpYk6tpP3xQKHoeZ+Q0zW7SmFjdyvrKsYNBPQBDnVldcKDjsP17HIHxA1lhb&#10;JgUP8rCYd15mmGp75y3ddqEQEcI+RQVlCE0qpc9LMuj7tiGO3tk6gyFKV0jt8B7hppZvSTKSBiuO&#10;CyU2tCopv+yuRsHxa3LNHtk3bbLBZHNCZ/zPfq1Ur9supyACteEZ/m9/agXD9+EI/t7EJyD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A8o+xwAAAN0AAAAPAAAAAAAA&#10;AAAAAAAAAKECAABkcnMvZG93bnJldi54bWxQSwUGAAAAAAQABAD5AAAAlQMAAAAA&#10;">
                  <v:stroke endarrow="block"/>
                </v:shape>
                <v:shape id="AutoShape 2006" o:spid="_x0000_s1134" type="#_x0000_t32" style="position:absolute;left:4132;top:2617;width:42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9vpccAAADdAAAADwAAAGRycy9kb3ducmV2LnhtbESPT2sCMRTE74V+h/AKvdWsClVXo5SC&#10;pVg8+IdFb4/Nc3dx87IkUdd+eiMIHoeZ+Q0zmbWmFmdyvrKsoNtJQBDnVldcKNhu5h9DED4ga6wt&#10;k4IreZhNX18mmGp74RWd16EQEcI+RQVlCE0qpc9LMug7tiGO3sE6gyFKV0jt8BLhppa9JPmUBiuO&#10;CyU29F1SflyfjILd3+iUXbMlLbLuaLFHZ/z/5kep97f2awwiUBue4Uf7VyvoD/oDuL+JT0BOb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T2+lxwAAAN0AAAAPAAAAAAAA&#10;AAAAAAAAAKECAABkcnMvZG93bnJldi54bWxQSwUGAAAAAAQABAD5AAAAlQMAAAAA&#10;">
                  <v:stroke endarrow="block"/>
                </v:shape>
                <v:shape id="AutoShape 2007" o:spid="_x0000_s1135" type="#_x0000_t32" style="position:absolute;left:6549;top:2479;width:50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D718QAAADdAAAADwAAAGRycy9kb3ducmV2LnhtbERPy2rCQBTdF/yH4QrumokVrKYZRQqK&#10;WLrwQWh3l8xtEszcCTOjRr++syh0eTjvfNmbVlzJ+caygnGSgiAurW64UnA6rp9nIHxA1thaJgV3&#10;8rBcDJ5yzLS98Z6uh1CJGMI+QwV1CF0mpS9rMugT2xFH7sc6gyFCV0nt8BbDTStf0nQqDTYcG2rs&#10;6L2m8ny4GAVfH/NLcS8+aVeM57tvdMY/jhulRsN+9QYiUB/+xX/urVYweZ3EufFNfAJy8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0PvXxAAAAN0AAAAPAAAAAAAAAAAA&#10;AAAAAKECAABkcnMvZG93bnJldi54bWxQSwUGAAAAAAQABAD5AAAAkgMAAAAA&#10;">
                  <v:stroke endarrow="block"/>
                </v:shape>
                <v:shape id="AutoShape 2008" o:spid="_x0000_s1136" type="#_x0000_t32" style="position:absolute;left:6549;top:2617;width:50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xeTMcAAADdAAAADwAAAGRycy9kb3ducmV2LnhtbESPT2vCQBTE74LfYXmF3nRjBWuiq0ih&#10;pVg8+IfQ3h7ZZxKafRt2V41++q5Q8DjMzG+Y+bIzjTiT87VlBaNhAoK4sLrmUsFh/z6YgvABWWNj&#10;mRRcycNy0e/NMdP2wls670IpIoR9hgqqENpMSl9UZNAPbUscvaN1BkOUrpTa4SXCTSNfkmQiDdYc&#10;Fyps6a2i4nd3Mgq+v9JTfs03tM5H6foHnfG3/YdSz0/dagYiUBce4f/2p1Ywfh2ncH8Tn4Bc/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nF5MxwAAAN0AAAAPAAAAAAAA&#10;AAAAAAAAAKECAABkcnMvZG93bnJldi54bWxQSwUGAAAAAAQABAD5AAAAlQMAAAAA&#10;">
                  <v:stroke endarrow="block"/>
                </v:shape>
                <v:shape id="AutoShape 2009" o:spid="_x0000_s1137" type="#_x0000_t32" style="position:absolute;left:5101;top:5247;width:3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CErMQAAADdAAAADwAAAGRycy9kb3ducmV2LnhtbERPz2vCMBS+C/sfwht401QnOjujDGEi&#10;igd1lO32aN7asualJFGrf705CB4/vt+zRWtqcSbnK8sKBv0EBHFudcWFgu/jV+8dhA/IGmvLpOBK&#10;Hhbzl84MU20vvKfzIRQihrBPUUEZQpNK6fOSDPq+bYgj92edwRChK6R2eInhppbDJBlLgxXHhhIb&#10;WpaU/x9ORsHPdnrKrtmONtlguvlFZ/ztuFKq+9p+foAI1Ian+OFeawVvk1HcH9/EJyD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oISsxAAAAN0AAAAPAAAAAAAAAAAA&#10;AAAAAKECAABkcnMvZG93bnJldi54bWxQSwUGAAAAAAQABAD5AAAAkgMAAAAA&#10;">
                  <v:stroke endarrow="block"/>
                </v:shape>
                <v:shape id="AutoShape 2010" o:spid="_x0000_s1138" type="#_x0000_t32" style="position:absolute;left:5101;top:5447;width:35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+whN8gAAADdAAAADwAAAGRycy9kb3ducmV2LnhtbESPT2vCQBTE74LfYXmF3uomrfgnukop&#10;tBSLB7WEentkX5Ng9m3YXTX66btCweMwM79h5svONOJEzteWFaSDBARxYXXNpYLv3fvTBIQPyBob&#10;y6TgQh6Wi35vjpm2Z97QaRtKESHsM1RQhdBmUvqiIoN+YFvi6P1aZzBE6UqpHZ4j3DTyOUlG0mDN&#10;caHClt4qKg7bo1Hw8zU95pd8Tas8na726Iy/7j6UenzoXmcgAnXhHv5vf2oFL+NhCrc38QnIxR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+whN8gAAADdAAAADwAAAAAA&#10;AAAAAAAAAAChAgAAZHJzL2Rvd25yZXYueG1sUEsFBgAAAAAEAAQA+QAAAJYDAAAAAA==&#10;">
                  <v:stroke endarrow="block"/>
                </v:shape>
                <v:shape id="Text Box 2011" o:spid="_x0000_s1139" type="#_x0000_t202" style="position:absolute;left:3532;top:2279;width:766;height: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auysUA&#10;AADdAAAADwAAAGRycy9kb3ducmV2LnhtbESPW2sCMRSE3wv+h3AE3zSptbZuN4q0FHxStBfw7bA5&#10;e8HNybKJ7vrvTUHo4zAz3zDpqre1uFDrK8caHicKBHHmTMWFhu+vz/ErCB+QDdaOScOVPKyWg4cU&#10;E+M63tPlEAoRIewT1FCG0CRS+qwki37iGuLo5a61GKJsC2la7CLc1nKq1FxarDgulNjQe0nZ6XC2&#10;Gn62+fF3pnbFh31uOtcryXYhtR4N+/UbiEB9+A/f2xuj4ellNoW/N/EJyO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xq7KxQAAAN0AAAAPAAAAAAAAAAAAAAAAAJgCAABkcnMv&#10;ZG93bnJldi54bWxQSwUGAAAAAAQABAD1AAAAigMAAAAA&#10;" filled="f" stroked="f">
                  <v:textbox>
                    <w:txbxContent>
                      <w:p w:rsidR="00F41E04" w:rsidRPr="00812C05" w:rsidRDefault="00F41E04" w:rsidP="00F41E04">
                        <w:pPr>
                          <w:spacing w:after="0" w:line="240" w:lineRule="auto"/>
                          <w:contextualSpacing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</w:pPr>
                        <w:r w:rsidRPr="00812C05"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  <w:t>CLR</w:t>
                        </w:r>
                      </w:p>
                      <w:p w:rsidR="00F41E04" w:rsidRPr="00812C05" w:rsidRDefault="00F41E04" w:rsidP="00F41E04">
                        <w:pPr>
                          <w:spacing w:after="0" w:line="240" w:lineRule="auto"/>
                          <w:contextualSpacing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 w:rsidRPr="00812C05"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  <w:t>W3</w:t>
                        </w:r>
                      </w:p>
                    </w:txbxContent>
                  </v:textbox>
                </v:shape>
                <v:shape id="Text Box 2012" o:spid="_x0000_s1140" type="#_x0000_t202" style="position:absolute;left:6154;top:2325;width:613;height: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oLUcYA&#10;AADdAAAADwAAAGRycy9kb3ducmV2LnhtbESPW2sCMRSE3wv+h3CEvtWkarVuN4pYCn1SvBV8O2zO&#10;XnBzsmxSd/vvTaHQx2FmvmHSVW9rcaPWV441PI8UCOLMmYoLDafjx9MrCB+QDdaOScMPeVgtBw8p&#10;JsZ1vKfbIRQiQtgnqKEMoUmk9FlJFv3INcTRy11rMUTZFtK02EW4reVYqZm0WHFcKLGhTUnZ9fBt&#10;NZy3+eVrqnbFu31pOtcryXYhtX4c9us3EIH68B/+a38aDZP5dAK/b+IT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4oLUcYAAADdAAAADwAAAAAAAAAAAAAAAACYAgAAZHJz&#10;L2Rvd25yZXYueG1sUEsFBgAAAAAEAAQA9QAAAIsDAAAAAA==&#10;" filled="f" stroked="f">
                  <v:textbox>
                    <w:txbxContent>
                      <w:p w:rsidR="00F41E04" w:rsidRPr="00812C05" w:rsidRDefault="00F41E04" w:rsidP="00F41E04">
                        <w:pPr>
                          <w:spacing w:after="0" w:line="240" w:lineRule="auto"/>
                          <w:contextualSpacing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  <w:t>SL</w:t>
                        </w:r>
                      </w:p>
                      <w:p w:rsidR="00F41E04" w:rsidRPr="00812C05" w:rsidRDefault="00F41E04" w:rsidP="00F41E04">
                        <w:pPr>
                          <w:spacing w:after="0" w:line="240" w:lineRule="auto"/>
                          <w:contextualSpacing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 w:rsidRPr="00812C05"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  <w:t>W</w:t>
                        </w:r>
                        <w:r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2013" o:spid="_x0000_s1141" type="#_x0000_t202" style="position:absolute;left:4674;top:5119;width:653;height:5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OTJcUA&#10;AADdAAAADwAAAGRycy9kb3ducmV2LnhtbESPQWvCQBSE74L/YXlCb3VXjbZGVxFLoaeWxlbw9sg+&#10;k2D2bchuTfrvu0LB4zAz3zDrbW9rcaXWV441TMYKBHHuTMWFhq/D6+MzCB+QDdaOScMvedhuhoM1&#10;psZ1/EnXLBQiQtinqKEMoUml9HlJFv3YNcTRO7vWYoiyLaRpsYtwW8upUgtpseK4UGJD+5LyS/Zj&#10;NXy/n0/HRH0UL3bedK5Xku1Sav0w6ncrEIH6cA//t9+MhtlTksDtTXw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Y5MlxQAAAN0AAAAPAAAAAAAAAAAAAAAAAJgCAABkcnMv&#10;ZG93bnJldi54bWxQSwUGAAAAAAQABAD1AAAAigMAAAAA&#10;" filled="f" stroked="f">
                  <v:textbox>
                    <w:txbxContent>
                      <w:p w:rsidR="00F41E04" w:rsidRPr="00812C05" w:rsidRDefault="00F41E04" w:rsidP="00F41E04">
                        <w:pPr>
                          <w:spacing w:after="0" w:line="240" w:lineRule="auto"/>
                          <w:contextualSpacing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  <w:t>W2</w:t>
                        </w:r>
                      </w:p>
                      <w:p w:rsidR="00F41E04" w:rsidRPr="00812C05" w:rsidRDefault="00F41E04" w:rsidP="00F41E04">
                        <w:pPr>
                          <w:spacing w:after="0" w:line="240" w:lineRule="auto"/>
                          <w:contextualSpacing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  <w:lang w:val="en-US"/>
                          </w:rPr>
                          <w:t>SR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</w:p>
    <w:p w:rsidR="00F41E04" w:rsidRPr="00F41E04" w:rsidRDefault="00F41E04" w:rsidP="00F41E04">
      <w:pPr>
        <w:rPr>
          <w:lang w:val="ru-RU"/>
        </w:rPr>
      </w:pPr>
    </w:p>
    <w:p w:rsidR="00F41E04" w:rsidRPr="00F41E04" w:rsidRDefault="00F41E04" w:rsidP="00F41E04">
      <w:pPr>
        <w:rPr>
          <w:lang w:val="ru-RU"/>
        </w:rPr>
      </w:pPr>
    </w:p>
    <w:p w:rsidR="00F41E04" w:rsidRPr="00F41E04" w:rsidRDefault="00F41E04" w:rsidP="00F41E04">
      <w:pPr>
        <w:rPr>
          <w:lang w:val="ru-RU"/>
        </w:rPr>
      </w:pPr>
    </w:p>
    <w:p w:rsidR="00F41E04" w:rsidRPr="00F41E04" w:rsidRDefault="00F41E04" w:rsidP="00F41E04">
      <w:pPr>
        <w:rPr>
          <w:lang w:val="ru-RU"/>
        </w:rPr>
      </w:pPr>
    </w:p>
    <w:p w:rsidR="00F41E04" w:rsidRPr="00F41E04" w:rsidRDefault="00F41E04" w:rsidP="00F41E04">
      <w:pPr>
        <w:rPr>
          <w:lang w:val="ru-RU"/>
        </w:rPr>
      </w:pPr>
    </w:p>
    <w:p w:rsidR="00F41E04" w:rsidRPr="00F41E04" w:rsidRDefault="00F41E04" w:rsidP="00F41E04">
      <w:pPr>
        <w:rPr>
          <w:lang w:val="ru-RU"/>
        </w:rPr>
      </w:pPr>
    </w:p>
    <w:p w:rsidR="00F41E04" w:rsidRPr="00F41E04" w:rsidRDefault="00F41E04" w:rsidP="00F41E04">
      <w:pPr>
        <w:rPr>
          <w:lang w:val="ru-RU"/>
        </w:rPr>
      </w:pPr>
    </w:p>
    <w:p w:rsidR="00F41E04" w:rsidRDefault="00F41E04" w:rsidP="00F41E04">
      <w:pPr>
        <w:rPr>
          <w:lang w:val="ru-RU"/>
        </w:rPr>
      </w:pPr>
    </w:p>
    <w:p w:rsidR="00F41E04" w:rsidRDefault="00F41E04" w:rsidP="00F41E04">
      <w:pPr>
        <w:tabs>
          <w:tab w:val="left" w:pos="8190"/>
        </w:tabs>
        <w:rPr>
          <w:lang w:val="ru-RU"/>
        </w:rPr>
      </w:pPr>
      <w:r>
        <w:rPr>
          <w:lang w:val="ru-RU"/>
        </w:rPr>
        <w:tab/>
      </w:r>
    </w:p>
    <w:p w:rsidR="00F41E04" w:rsidRDefault="00F41E04" w:rsidP="00F41E04">
      <w:pPr>
        <w:pStyle w:val="a3"/>
        <w:numPr>
          <w:ilvl w:val="0"/>
          <w:numId w:val="1"/>
        </w:numPr>
        <w:tabs>
          <w:tab w:val="left" w:pos="8190"/>
        </w:tabs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кодовани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ікроалгоритм</w:t>
      </w:r>
      <w:proofErr w:type="spellEnd"/>
    </w:p>
    <w:p w:rsidR="00F41E04" w:rsidRDefault="00F41E04" w:rsidP="00F41E04">
      <w:pPr>
        <w:pStyle w:val="a3"/>
        <w:tabs>
          <w:tab w:val="left" w:pos="8190"/>
        </w:tabs>
      </w:pPr>
      <w:r>
        <w:object w:dxaOrig="3031" w:dyaOrig="9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5pt;height:470.25pt" o:ole="">
            <v:imagedata r:id="rId7" o:title=""/>
          </v:shape>
          <o:OLEObject Type="Embed" ProgID="Visio.Drawing.15" ShapeID="_x0000_i1025" DrawAspect="Content" ObjectID="_1486158096" r:id="rId8"/>
        </w:object>
      </w:r>
    </w:p>
    <w:p w:rsidR="00AE6012" w:rsidRPr="00AE6012" w:rsidRDefault="00AE6012" w:rsidP="00AE6012">
      <w:pPr>
        <w:pStyle w:val="a3"/>
        <w:numPr>
          <w:ilvl w:val="0"/>
          <w:numId w:val="1"/>
        </w:numPr>
        <w:tabs>
          <w:tab w:val="left" w:pos="8190"/>
        </w:tabs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Граф автомата Мілі</w:t>
      </w:r>
    </w:p>
    <w:p w:rsidR="00AE6012" w:rsidRDefault="00AE6012" w:rsidP="00AE6012">
      <w:pPr>
        <w:pStyle w:val="a3"/>
        <w:tabs>
          <w:tab w:val="left" w:pos="8190"/>
        </w:tabs>
      </w:pPr>
      <w:r>
        <w:object w:dxaOrig="9495" w:dyaOrig="7650">
          <v:shape id="_x0000_i1026" type="#_x0000_t75" style="width:345pt;height:277.5pt" o:ole="">
            <v:imagedata r:id="rId9" o:title=""/>
          </v:shape>
          <o:OLEObject Type="Embed" ProgID="Visio.Drawing.15" ShapeID="_x0000_i1026" DrawAspect="Content" ObjectID="_1486158097" r:id="rId10"/>
        </w:object>
      </w:r>
    </w:p>
    <w:p w:rsidR="00520EDC" w:rsidRDefault="00520EDC" w:rsidP="00AE6012">
      <w:pPr>
        <w:pStyle w:val="a3"/>
        <w:tabs>
          <w:tab w:val="left" w:pos="819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 таблиця автомата</w:t>
      </w:r>
    </w:p>
    <w:tbl>
      <w:tblPr>
        <w:tblStyle w:val="a8"/>
        <w:tblW w:w="0" w:type="auto"/>
        <w:tblInd w:w="720" w:type="dxa"/>
        <w:tblLook w:val="04A0" w:firstRow="1" w:lastRow="0" w:firstColumn="1" w:lastColumn="0" w:noHBand="0" w:noVBand="1"/>
      </w:tblPr>
      <w:tblGrid>
        <w:gridCol w:w="636"/>
        <w:gridCol w:w="636"/>
        <w:gridCol w:w="652"/>
        <w:gridCol w:w="971"/>
        <w:gridCol w:w="415"/>
        <w:gridCol w:w="509"/>
        <w:gridCol w:w="415"/>
        <w:gridCol w:w="509"/>
        <w:gridCol w:w="415"/>
        <w:gridCol w:w="509"/>
      </w:tblGrid>
      <w:tr w:rsidR="00520EDC" w:rsidTr="00D37E2F">
        <w:trPr>
          <w:trHeight w:val="413"/>
        </w:trPr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t</w:t>
            </w:r>
            <w:proofErr w:type="spellEnd"/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t+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`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,Y4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`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520EDC" w:rsidTr="00520EDC"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0" w:type="auto"/>
          </w:tcPr>
          <w:p w:rsidR="00520EDC" w:rsidRPr="00520EDC" w:rsidRDefault="00520EDC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:rsidR="00520EDC" w:rsidRPr="00D37E2F" w:rsidRDefault="00D37E2F" w:rsidP="00AE6012">
            <w:pPr>
              <w:pStyle w:val="a3"/>
              <w:tabs>
                <w:tab w:val="left" w:pos="8190"/>
              </w:tabs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:rsidR="00520EDC" w:rsidRDefault="00520EDC" w:rsidP="00AE6012">
      <w:pPr>
        <w:pStyle w:val="a3"/>
        <w:tabs>
          <w:tab w:val="left" w:pos="8190"/>
        </w:tabs>
        <w:rPr>
          <w:rFonts w:ascii="Times New Roman" w:hAnsi="Times New Roman" w:cs="Times New Roman"/>
          <w:sz w:val="28"/>
          <w:szCs w:val="28"/>
        </w:rPr>
      </w:pPr>
    </w:p>
    <w:p w:rsidR="00D37E2F" w:rsidRPr="00D37E2F" w:rsidRDefault="00D37E2F" w:rsidP="00AE6012">
      <w:pPr>
        <w:pStyle w:val="a3"/>
        <w:tabs>
          <w:tab w:val="left" w:pos="819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37E2F">
        <w:rPr>
          <w:rFonts w:ascii="Times New Roman" w:hAnsi="Times New Roman" w:cs="Times New Roman"/>
          <w:sz w:val="28"/>
          <w:szCs w:val="28"/>
        </w:rPr>
        <w:t xml:space="preserve">1 =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>2·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37E2F">
        <w:rPr>
          <w:rFonts w:ascii="Times New Roman" w:hAnsi="Times New Roman" w:cs="Times New Roman"/>
          <w:sz w:val="28"/>
          <w:szCs w:val="28"/>
        </w:rPr>
        <w:t>2`˄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>2·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 xml:space="preserve">3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37E2F">
        <w:rPr>
          <w:rFonts w:ascii="Times New Roman" w:hAnsi="Times New Roman" w:cs="Times New Roman"/>
          <w:sz w:val="28"/>
          <w:szCs w:val="28"/>
        </w:rPr>
        <w:t xml:space="preserve">1 =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>2`·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>3</w:t>
      </w:r>
    </w:p>
    <w:p w:rsidR="00D37E2F" w:rsidRPr="00D37E2F" w:rsidRDefault="00D37E2F" w:rsidP="00AE6012">
      <w:pPr>
        <w:pStyle w:val="a3"/>
        <w:tabs>
          <w:tab w:val="left" w:pos="819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37E2F">
        <w:rPr>
          <w:rFonts w:ascii="Times New Roman" w:hAnsi="Times New Roman" w:cs="Times New Roman"/>
          <w:sz w:val="28"/>
          <w:szCs w:val="28"/>
        </w:rPr>
        <w:t xml:space="preserve">2 =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 xml:space="preserve">3                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37E2F">
        <w:rPr>
          <w:rFonts w:ascii="Times New Roman" w:hAnsi="Times New Roman" w:cs="Times New Roman"/>
          <w:sz w:val="28"/>
          <w:szCs w:val="28"/>
        </w:rPr>
        <w:t xml:space="preserve">2 =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·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>3˄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>3`·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37E2F">
        <w:rPr>
          <w:rFonts w:ascii="Times New Roman" w:hAnsi="Times New Roman" w:cs="Times New Roman"/>
          <w:sz w:val="28"/>
          <w:szCs w:val="28"/>
        </w:rPr>
        <w:t>2</w:t>
      </w:r>
    </w:p>
    <w:p w:rsidR="00D37E2F" w:rsidRPr="00864544" w:rsidRDefault="00D37E2F" w:rsidP="00AE6012">
      <w:pPr>
        <w:pStyle w:val="a3"/>
        <w:tabs>
          <w:tab w:val="left" w:pos="819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37E2F">
        <w:rPr>
          <w:rFonts w:ascii="Times New Roman" w:hAnsi="Times New Roman" w:cs="Times New Roman"/>
          <w:sz w:val="28"/>
          <w:szCs w:val="28"/>
        </w:rPr>
        <w:t xml:space="preserve">3 =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D37E2F">
        <w:rPr>
          <w:rFonts w:ascii="Times New Roman" w:hAnsi="Times New Roman" w:cs="Times New Roman"/>
          <w:sz w:val="28"/>
          <w:szCs w:val="28"/>
        </w:rPr>
        <w:t>2`</w:t>
      </w:r>
      <w:r>
        <w:rPr>
          <w:rFonts w:ascii="Times New Roman" w:hAnsi="Times New Roman" w:cs="Times New Roman"/>
          <w:sz w:val="28"/>
          <w:szCs w:val="28"/>
        </w:rPr>
        <w:t>˄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864544">
        <w:rPr>
          <w:rFonts w:ascii="Times New Roman" w:hAnsi="Times New Roman" w:cs="Times New Roman"/>
          <w:sz w:val="28"/>
          <w:szCs w:val="28"/>
        </w:rPr>
        <w:t>2·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64544">
        <w:rPr>
          <w:rFonts w:ascii="Times New Roman" w:hAnsi="Times New Roman" w:cs="Times New Roman"/>
          <w:sz w:val="28"/>
          <w:szCs w:val="28"/>
        </w:rPr>
        <w:t xml:space="preserve">2`                    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864544">
        <w:rPr>
          <w:rFonts w:ascii="Times New Roman" w:hAnsi="Times New Roman" w:cs="Times New Roman"/>
          <w:sz w:val="28"/>
          <w:szCs w:val="28"/>
        </w:rPr>
        <w:t xml:space="preserve">3 =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864544">
        <w:rPr>
          <w:rFonts w:ascii="Times New Roman" w:hAnsi="Times New Roman" w:cs="Times New Roman"/>
          <w:sz w:val="28"/>
          <w:szCs w:val="28"/>
        </w:rPr>
        <w:t>1</w:t>
      </w:r>
    </w:p>
    <w:p w:rsidR="00D37E2F" w:rsidRDefault="00D37E2F" w:rsidP="00AE6012">
      <w:pPr>
        <w:pStyle w:val="a3"/>
        <w:tabs>
          <w:tab w:val="left" w:pos="819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64544">
        <w:rPr>
          <w:rFonts w:ascii="Times New Roman" w:hAnsi="Times New Roman" w:cs="Times New Roman"/>
          <w:sz w:val="28"/>
          <w:szCs w:val="28"/>
        </w:rPr>
        <w:t xml:space="preserve">1 = 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>1`·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>2`</w:t>
      </w:r>
      <w:r w:rsidR="00864544">
        <w:rPr>
          <w:rFonts w:ascii="Times New Roman" w:hAnsi="Times New Roman" w:cs="Times New Roman"/>
          <w:sz w:val="28"/>
          <w:szCs w:val="28"/>
        </w:rPr>
        <w:t>·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 xml:space="preserve">3`                   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864544" w:rsidRPr="00864544">
        <w:rPr>
          <w:rFonts w:ascii="Times New Roman" w:hAnsi="Times New Roman" w:cs="Times New Roman"/>
          <w:sz w:val="28"/>
          <w:szCs w:val="28"/>
        </w:rPr>
        <w:t xml:space="preserve">2 = 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>1`·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>2·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>3˄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>1</w:t>
      </w:r>
      <w:r w:rsidR="00864544">
        <w:rPr>
          <w:rFonts w:ascii="Times New Roman" w:hAnsi="Times New Roman" w:cs="Times New Roman"/>
          <w:sz w:val="28"/>
          <w:szCs w:val="28"/>
        </w:rPr>
        <w:t>·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>2`</w:t>
      </w:r>
      <w:r w:rsidR="00864544">
        <w:rPr>
          <w:rFonts w:ascii="Times New Roman" w:hAnsi="Times New Roman" w:cs="Times New Roman"/>
          <w:sz w:val="28"/>
          <w:szCs w:val="28"/>
        </w:rPr>
        <w:t>·</w:t>
      </w:r>
      <w:r w:rsidR="0086454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864544" w:rsidRPr="00864544">
        <w:rPr>
          <w:rFonts w:ascii="Times New Roman" w:hAnsi="Times New Roman" w:cs="Times New Roman"/>
          <w:sz w:val="28"/>
          <w:szCs w:val="28"/>
        </w:rPr>
        <w:t>3</w:t>
      </w:r>
    </w:p>
    <w:p w:rsidR="00864544" w:rsidRDefault="00864544" w:rsidP="00AE6012">
      <w:pPr>
        <w:pStyle w:val="a3"/>
        <w:tabs>
          <w:tab w:val="left" w:pos="8190"/>
        </w:tabs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Z1·Z2·Z3`·X1                Y4 = Z1·Z2`·Z3</w:t>
      </w:r>
    </w:p>
    <w:p w:rsidR="00864544" w:rsidRPr="00864544" w:rsidRDefault="00864544" w:rsidP="00AE6012">
      <w:pPr>
        <w:pStyle w:val="a3"/>
        <w:tabs>
          <w:tab w:val="left" w:pos="819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исновок: у даній лабораторній роботі ми побудували АЛП з розподіленою логікою, що здійснює операцію множення четвертим способом і одержали навички в проектуванні АЛП.</w:t>
      </w:r>
      <w:bookmarkStart w:id="0" w:name="_GoBack"/>
      <w:bookmarkEnd w:id="0"/>
    </w:p>
    <w:sectPr w:rsidR="00864544" w:rsidRPr="008645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696A" w:rsidRDefault="0041696A" w:rsidP="00D05F9D">
      <w:pPr>
        <w:spacing w:after="0" w:line="240" w:lineRule="auto"/>
      </w:pPr>
      <w:r>
        <w:separator/>
      </w:r>
    </w:p>
  </w:endnote>
  <w:endnote w:type="continuationSeparator" w:id="0">
    <w:p w:rsidR="0041696A" w:rsidRDefault="0041696A" w:rsidP="00D05F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696A" w:rsidRDefault="0041696A" w:rsidP="00D05F9D">
      <w:pPr>
        <w:spacing w:after="0" w:line="240" w:lineRule="auto"/>
      </w:pPr>
      <w:r>
        <w:separator/>
      </w:r>
    </w:p>
  </w:footnote>
  <w:footnote w:type="continuationSeparator" w:id="0">
    <w:p w:rsidR="0041696A" w:rsidRDefault="0041696A" w:rsidP="00D05F9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475314"/>
    <w:multiLevelType w:val="hybridMultilevel"/>
    <w:tmpl w:val="E2161E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7011"/>
    <w:rsid w:val="0041696A"/>
    <w:rsid w:val="00520EDC"/>
    <w:rsid w:val="00637011"/>
    <w:rsid w:val="0082596E"/>
    <w:rsid w:val="00851650"/>
    <w:rsid w:val="00864544"/>
    <w:rsid w:val="00950D08"/>
    <w:rsid w:val="00AE6012"/>
    <w:rsid w:val="00D05F9D"/>
    <w:rsid w:val="00D37E2F"/>
    <w:rsid w:val="00F41E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3D2647E-8977-4C0B-A845-A719F8F101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7011"/>
    <w:pPr>
      <w:spacing w:after="200" w:line="276" w:lineRule="auto"/>
    </w:pPr>
    <w:rPr>
      <w:rFonts w:eastAsiaTheme="minorEastAsia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7011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05F9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5F9D"/>
    <w:rPr>
      <w:rFonts w:eastAsiaTheme="minorEastAsia"/>
      <w:lang w:val="uk-UA" w:eastAsia="uk-UA"/>
    </w:rPr>
  </w:style>
  <w:style w:type="paragraph" w:styleId="a6">
    <w:name w:val="footer"/>
    <w:basedOn w:val="a"/>
    <w:link w:val="a7"/>
    <w:uiPriority w:val="99"/>
    <w:unhideWhenUsed/>
    <w:rsid w:val="00D05F9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5F9D"/>
    <w:rPr>
      <w:rFonts w:eastAsiaTheme="minorEastAsia"/>
      <w:lang w:val="uk-UA" w:eastAsia="uk-UA"/>
    </w:rPr>
  </w:style>
  <w:style w:type="table" w:styleId="a8">
    <w:name w:val="Table Grid"/>
    <w:basedOn w:val="a1"/>
    <w:uiPriority w:val="39"/>
    <w:rsid w:val="00D05F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6</Pages>
  <Words>280</Words>
  <Characters>159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тьяна Руденко</dc:creator>
  <cp:keywords/>
  <dc:description/>
  <cp:lastModifiedBy>Татьяна Руденко</cp:lastModifiedBy>
  <cp:revision>1</cp:revision>
  <dcterms:created xsi:type="dcterms:W3CDTF">2015-02-22T21:05:00Z</dcterms:created>
  <dcterms:modified xsi:type="dcterms:W3CDTF">2015-02-22T22:54:00Z</dcterms:modified>
</cp:coreProperties>
</file>